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2" r:id="rId3"/>
  </p:sldMasterIdLst>
  <p:notesMasterIdLst>
    <p:notesMasterId r:id="rId11"/>
  </p:notesMasterIdLst>
  <p:handoutMasterIdLst>
    <p:handoutMasterId r:id="rId34"/>
  </p:handoutMasterIdLst>
  <p:sldIdLst>
    <p:sldId id="322" r:id="rId4"/>
    <p:sldId id="8019" r:id="rId5"/>
    <p:sldId id="8068" r:id="rId6"/>
    <p:sldId id="8055" r:id="rId7"/>
    <p:sldId id="8031" r:id="rId8"/>
    <p:sldId id="8107" r:id="rId9"/>
    <p:sldId id="8060" r:id="rId10"/>
    <p:sldId id="8064" r:id="rId12"/>
    <p:sldId id="8131" r:id="rId13"/>
    <p:sldId id="8133" r:id="rId14"/>
    <p:sldId id="8132" r:id="rId15"/>
    <p:sldId id="8134" r:id="rId16"/>
    <p:sldId id="8135" r:id="rId17"/>
    <p:sldId id="8136" r:id="rId18"/>
    <p:sldId id="8067" r:id="rId19"/>
    <p:sldId id="8056" r:id="rId20"/>
    <p:sldId id="8081" r:id="rId21"/>
    <p:sldId id="8053" r:id="rId22"/>
    <p:sldId id="8076" r:id="rId23"/>
    <p:sldId id="8077" r:id="rId24"/>
    <p:sldId id="8137" r:id="rId25"/>
    <p:sldId id="8082" r:id="rId26"/>
    <p:sldId id="8086" r:id="rId27"/>
    <p:sldId id="8138" r:id="rId28"/>
    <p:sldId id="8139" r:id="rId29"/>
    <p:sldId id="8087" r:id="rId30"/>
    <p:sldId id="8069" r:id="rId31"/>
    <p:sldId id="8052" r:id="rId32"/>
    <p:sldId id="7150" r:id="rId33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4" userDrawn="1">
          <p15:clr>
            <a:srgbClr val="A4A3A4"/>
          </p15:clr>
        </p15:guide>
        <p15:guide id="2" pos="383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32" autoAdjust="0"/>
    <p:restoredTop sz="95351" autoAdjust="0"/>
  </p:normalViewPr>
  <p:slideViewPr>
    <p:cSldViewPr snapToGrid="0" showGuides="1">
      <p:cViewPr varScale="1">
        <p:scale>
          <a:sx n="156" d="100"/>
          <a:sy n="156" d="100"/>
        </p:scale>
        <p:origin x="384" y="88"/>
      </p:cViewPr>
      <p:guideLst>
        <p:guide orient="horz" pos="2154"/>
        <p:guide pos="3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26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handoutMaster" Target="handoutMasters/handoutMaster1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1ADB97-6933-4BBC-A55F-93CB8D52DAC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C674A8-0F4B-4B41-ABB0-E94ACC953EA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E4ACE-D239-45FF-BA4D-6701D159730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952CBD-C8F4-4EE3-B33F-7E804526B7F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90650" y="764705"/>
            <a:ext cx="9410700" cy="213360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930402" y="2996952"/>
            <a:ext cx="8331199" cy="2362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5ADEC62A-3F38-4155-A745-B56F56B1637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2ACB9267-387A-4112-97AC-F67EDF4554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1" y="122238"/>
            <a:ext cx="27432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1" y="122238"/>
            <a:ext cx="80264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54218-5756-4C6F-B12E-13B2EC0EC0CD}" type="slidenum">
              <a:rPr lang="zh-CN" altLang="en-US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239349" y="634678"/>
            <a:ext cx="11809312" cy="562074"/>
          </a:xfrm>
          <a:prstGeom prst="rect">
            <a:avLst/>
          </a:prstGeom>
        </p:spPr>
        <p:txBody>
          <a:bodyPr/>
          <a:lstStyle>
            <a:lvl1pPr algn="l">
              <a:defRPr sz="3200" spc="100" baseline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 bwMode="auto">
          <a:xfrm>
            <a:off x="-1" y="1268760"/>
            <a:ext cx="9576000" cy="18000"/>
          </a:xfrm>
          <a:prstGeom prst="rect">
            <a:avLst/>
          </a:prstGeom>
          <a:gradFill flip="none" rotWithShape="1">
            <a:gsLst>
              <a:gs pos="50000">
                <a:srgbClr val="C00000"/>
              </a:gs>
              <a:gs pos="0">
                <a:schemeClr val="bg1"/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0647" y="1992779"/>
            <a:ext cx="7682753" cy="2286001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70647" y="4712447"/>
            <a:ext cx="7364506" cy="1210235"/>
          </a:xfrm>
        </p:spPr>
        <p:txBody>
          <a:bodyPr>
            <a:normAutofit/>
          </a:bodyPr>
          <a:lstStyle>
            <a:lvl1pPr marL="0" indent="0" algn="ctr">
              <a:buNone/>
              <a:defRPr sz="3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2EF2C-8617-4E8D-9C8A-771407435FEA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64876" y="251741"/>
            <a:ext cx="9988924" cy="93908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3877"/>
            <a:ext cx="10515600" cy="447243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086971" y="6356349"/>
            <a:ext cx="2743200" cy="365125"/>
          </a:xfrm>
        </p:spPr>
        <p:txBody>
          <a:bodyPr/>
          <a:lstStyle/>
          <a:p>
            <a:fld id="{13E0B116-F030-4C6E-907D-24696DD7EE0A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330478" y="6394217"/>
            <a:ext cx="1340597" cy="260722"/>
          </a:xfrm>
        </p:spPr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343502" y="5959532"/>
            <a:ext cx="333318" cy="333318"/>
            <a:chOff x="11520099" y="6172200"/>
            <a:chExt cx="333318" cy="333318"/>
          </a:xfrm>
        </p:grpSpPr>
        <p:sp>
          <p:nvSpPr>
            <p:cNvPr id="8" name="椭圆 7"/>
            <p:cNvSpPr/>
            <p:nvPr/>
          </p:nvSpPr>
          <p:spPr>
            <a:xfrm>
              <a:off x="11520099" y="6172200"/>
              <a:ext cx="333318" cy="333318"/>
            </a:xfrm>
            <a:prstGeom prst="ellipse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rial Black" panose="020B0A04020102020204" pitchFamily="34" charset="0"/>
              </a:endParaRPr>
            </a:p>
          </p:txBody>
        </p:sp>
        <p:sp>
          <p:nvSpPr>
            <p:cNvPr id="9" name="appartments_160217"/>
            <p:cNvSpPr>
              <a:spLocks noChangeAspect="1"/>
            </p:cNvSpPr>
            <p:nvPr/>
          </p:nvSpPr>
          <p:spPr bwMode="auto">
            <a:xfrm>
              <a:off x="11567497" y="6203086"/>
              <a:ext cx="238522" cy="238208"/>
            </a:xfrm>
            <a:custGeom>
              <a:avLst/>
              <a:gdLst>
                <a:gd name="connsiteX0" fmla="*/ 86413 w 591547"/>
                <a:gd name="connsiteY0" fmla="*/ 515758 h 590770"/>
                <a:gd name="connsiteX1" fmla="*/ 171919 w 591547"/>
                <a:gd name="connsiteY1" fmla="*/ 515758 h 590770"/>
                <a:gd name="connsiteX2" fmla="*/ 171919 w 591547"/>
                <a:gd name="connsiteY2" fmla="*/ 537523 h 590770"/>
                <a:gd name="connsiteX3" fmla="*/ 86413 w 591547"/>
                <a:gd name="connsiteY3" fmla="*/ 537523 h 590770"/>
                <a:gd name="connsiteX4" fmla="*/ 86413 w 591547"/>
                <a:gd name="connsiteY4" fmla="*/ 461733 h 590770"/>
                <a:gd name="connsiteX5" fmla="*/ 171919 w 591547"/>
                <a:gd name="connsiteY5" fmla="*/ 461733 h 590770"/>
                <a:gd name="connsiteX6" fmla="*/ 171919 w 591547"/>
                <a:gd name="connsiteY6" fmla="*/ 483498 h 590770"/>
                <a:gd name="connsiteX7" fmla="*/ 86413 w 591547"/>
                <a:gd name="connsiteY7" fmla="*/ 483498 h 590770"/>
                <a:gd name="connsiteX8" fmla="*/ 86413 w 591547"/>
                <a:gd name="connsiteY8" fmla="*/ 408616 h 590770"/>
                <a:gd name="connsiteX9" fmla="*/ 171919 w 591547"/>
                <a:gd name="connsiteY9" fmla="*/ 408616 h 590770"/>
                <a:gd name="connsiteX10" fmla="*/ 171919 w 591547"/>
                <a:gd name="connsiteY10" fmla="*/ 429474 h 590770"/>
                <a:gd name="connsiteX11" fmla="*/ 86413 w 591547"/>
                <a:gd name="connsiteY11" fmla="*/ 429474 h 590770"/>
                <a:gd name="connsiteX12" fmla="*/ 204177 w 591547"/>
                <a:gd name="connsiteY12" fmla="*/ 357041 h 590770"/>
                <a:gd name="connsiteX13" fmla="*/ 204177 w 591547"/>
                <a:gd name="connsiteY13" fmla="*/ 569815 h 590770"/>
                <a:gd name="connsiteX14" fmla="*/ 333300 w 591547"/>
                <a:gd name="connsiteY14" fmla="*/ 569815 h 590770"/>
                <a:gd name="connsiteX15" fmla="*/ 333300 w 591547"/>
                <a:gd name="connsiteY15" fmla="*/ 382026 h 590770"/>
                <a:gd name="connsiteX16" fmla="*/ 183194 w 591547"/>
                <a:gd name="connsiteY16" fmla="*/ 357041 h 590770"/>
                <a:gd name="connsiteX17" fmla="*/ 75053 w 591547"/>
                <a:gd name="connsiteY17" fmla="*/ 382026 h 590770"/>
                <a:gd name="connsiteX18" fmla="*/ 75053 w 591547"/>
                <a:gd name="connsiteY18" fmla="*/ 569815 h 590770"/>
                <a:gd name="connsiteX19" fmla="*/ 183194 w 591547"/>
                <a:gd name="connsiteY19" fmla="*/ 569815 h 590770"/>
                <a:gd name="connsiteX20" fmla="*/ 247709 w 591547"/>
                <a:gd name="connsiteY20" fmla="*/ 311838 h 590770"/>
                <a:gd name="connsiteX21" fmla="*/ 322851 w 591547"/>
                <a:gd name="connsiteY21" fmla="*/ 311838 h 590770"/>
                <a:gd name="connsiteX22" fmla="*/ 322851 w 591547"/>
                <a:gd name="connsiteY22" fmla="*/ 332826 h 590770"/>
                <a:gd name="connsiteX23" fmla="*/ 247709 w 591547"/>
                <a:gd name="connsiteY23" fmla="*/ 332826 h 590770"/>
                <a:gd name="connsiteX24" fmla="*/ 247709 w 591547"/>
                <a:gd name="connsiteY24" fmla="*/ 257944 h 590770"/>
                <a:gd name="connsiteX25" fmla="*/ 322851 w 591547"/>
                <a:gd name="connsiteY25" fmla="*/ 257944 h 590770"/>
                <a:gd name="connsiteX26" fmla="*/ 322851 w 591547"/>
                <a:gd name="connsiteY26" fmla="*/ 279580 h 590770"/>
                <a:gd name="connsiteX27" fmla="*/ 247709 w 591547"/>
                <a:gd name="connsiteY27" fmla="*/ 279580 h 590770"/>
                <a:gd name="connsiteX28" fmla="*/ 247709 w 591547"/>
                <a:gd name="connsiteY28" fmla="*/ 203919 h 590770"/>
                <a:gd name="connsiteX29" fmla="*/ 322851 w 591547"/>
                <a:gd name="connsiteY29" fmla="*/ 203919 h 590770"/>
                <a:gd name="connsiteX30" fmla="*/ 322851 w 591547"/>
                <a:gd name="connsiteY30" fmla="*/ 225684 h 590770"/>
                <a:gd name="connsiteX31" fmla="*/ 247709 w 591547"/>
                <a:gd name="connsiteY31" fmla="*/ 225684 h 590770"/>
                <a:gd name="connsiteX32" fmla="*/ 247709 w 591547"/>
                <a:gd name="connsiteY32" fmla="*/ 150672 h 590770"/>
                <a:gd name="connsiteX33" fmla="*/ 322851 w 591547"/>
                <a:gd name="connsiteY33" fmla="*/ 150672 h 590770"/>
                <a:gd name="connsiteX34" fmla="*/ 322851 w 591547"/>
                <a:gd name="connsiteY34" fmla="*/ 171660 h 590770"/>
                <a:gd name="connsiteX35" fmla="*/ 247709 w 591547"/>
                <a:gd name="connsiteY35" fmla="*/ 171660 h 590770"/>
                <a:gd name="connsiteX36" fmla="*/ 355090 w 591547"/>
                <a:gd name="connsiteY36" fmla="*/ 102357 h 590770"/>
                <a:gd name="connsiteX37" fmla="*/ 355090 w 591547"/>
                <a:gd name="connsiteY37" fmla="*/ 373160 h 590770"/>
                <a:gd name="connsiteX38" fmla="*/ 355090 w 591547"/>
                <a:gd name="connsiteY38" fmla="*/ 376384 h 590770"/>
                <a:gd name="connsiteX39" fmla="*/ 355090 w 591547"/>
                <a:gd name="connsiteY39" fmla="*/ 569815 h 590770"/>
                <a:gd name="connsiteX40" fmla="*/ 484213 w 591547"/>
                <a:gd name="connsiteY40" fmla="*/ 569815 h 590770"/>
                <a:gd name="connsiteX41" fmla="*/ 484213 w 591547"/>
                <a:gd name="connsiteY41" fmla="*/ 154744 h 590770"/>
                <a:gd name="connsiteX42" fmla="*/ 333300 w 591547"/>
                <a:gd name="connsiteY42" fmla="*/ 99939 h 590770"/>
                <a:gd name="connsiteX43" fmla="*/ 236458 w 591547"/>
                <a:gd name="connsiteY43" fmla="*/ 125730 h 590770"/>
                <a:gd name="connsiteX44" fmla="*/ 236458 w 591547"/>
                <a:gd name="connsiteY44" fmla="*/ 341728 h 590770"/>
                <a:gd name="connsiteX45" fmla="*/ 333300 w 591547"/>
                <a:gd name="connsiteY45" fmla="*/ 360265 h 590770"/>
                <a:gd name="connsiteX46" fmla="*/ 397862 w 591547"/>
                <a:gd name="connsiteY46" fmla="*/ 21761 h 590770"/>
                <a:gd name="connsiteX47" fmla="*/ 387371 w 591547"/>
                <a:gd name="connsiteY47" fmla="*/ 32238 h 590770"/>
                <a:gd name="connsiteX48" fmla="*/ 397862 w 591547"/>
                <a:gd name="connsiteY48" fmla="*/ 42716 h 590770"/>
                <a:gd name="connsiteX49" fmla="*/ 409160 w 591547"/>
                <a:gd name="connsiteY49" fmla="*/ 32238 h 590770"/>
                <a:gd name="connsiteX50" fmla="*/ 397862 w 591547"/>
                <a:gd name="connsiteY50" fmla="*/ 21761 h 590770"/>
                <a:gd name="connsiteX51" fmla="*/ 397862 w 591547"/>
                <a:gd name="connsiteY51" fmla="*/ 0 h 590770"/>
                <a:gd name="connsiteX52" fmla="*/ 430143 w 591547"/>
                <a:gd name="connsiteY52" fmla="*/ 32238 h 590770"/>
                <a:gd name="connsiteX53" fmla="*/ 409160 w 591547"/>
                <a:gd name="connsiteY53" fmla="*/ 62865 h 590770"/>
                <a:gd name="connsiteX54" fmla="*/ 409160 w 591547"/>
                <a:gd name="connsiteY54" fmla="*/ 100745 h 590770"/>
                <a:gd name="connsiteX55" fmla="*/ 498740 w 591547"/>
                <a:gd name="connsiteY55" fmla="*/ 137819 h 590770"/>
                <a:gd name="connsiteX56" fmla="*/ 506003 w 591547"/>
                <a:gd name="connsiteY56" fmla="*/ 147491 h 590770"/>
                <a:gd name="connsiteX57" fmla="*/ 506003 w 591547"/>
                <a:gd name="connsiteY57" fmla="*/ 569815 h 590770"/>
                <a:gd name="connsiteX58" fmla="*/ 591547 w 591547"/>
                <a:gd name="connsiteY58" fmla="*/ 569815 h 590770"/>
                <a:gd name="connsiteX59" fmla="*/ 591547 w 591547"/>
                <a:gd name="connsiteY59" fmla="*/ 590770 h 590770"/>
                <a:gd name="connsiteX60" fmla="*/ 494705 w 591547"/>
                <a:gd name="connsiteY60" fmla="*/ 590770 h 590770"/>
                <a:gd name="connsiteX61" fmla="*/ 344598 w 591547"/>
                <a:gd name="connsiteY61" fmla="*/ 590770 h 590770"/>
                <a:gd name="connsiteX62" fmla="*/ 193685 w 591547"/>
                <a:gd name="connsiteY62" fmla="*/ 590770 h 590770"/>
                <a:gd name="connsiteX63" fmla="*/ 64562 w 591547"/>
                <a:gd name="connsiteY63" fmla="*/ 590770 h 590770"/>
                <a:gd name="connsiteX64" fmla="*/ 0 w 591547"/>
                <a:gd name="connsiteY64" fmla="*/ 590770 h 590770"/>
                <a:gd name="connsiteX65" fmla="*/ 0 w 591547"/>
                <a:gd name="connsiteY65" fmla="*/ 569815 h 590770"/>
                <a:gd name="connsiteX66" fmla="*/ 54070 w 591547"/>
                <a:gd name="connsiteY66" fmla="*/ 569815 h 590770"/>
                <a:gd name="connsiteX67" fmla="*/ 54070 w 591547"/>
                <a:gd name="connsiteY67" fmla="*/ 373160 h 590770"/>
                <a:gd name="connsiteX68" fmla="*/ 62141 w 591547"/>
                <a:gd name="connsiteY68" fmla="*/ 362683 h 590770"/>
                <a:gd name="connsiteX69" fmla="*/ 191264 w 591547"/>
                <a:gd name="connsiteY69" fmla="*/ 333668 h 590770"/>
                <a:gd name="connsiteX70" fmla="*/ 195299 w 591547"/>
                <a:gd name="connsiteY70" fmla="*/ 333668 h 590770"/>
                <a:gd name="connsiteX71" fmla="*/ 196106 w 591547"/>
                <a:gd name="connsiteY71" fmla="*/ 333668 h 590770"/>
                <a:gd name="connsiteX72" fmla="*/ 215475 w 591547"/>
                <a:gd name="connsiteY72" fmla="*/ 336892 h 590770"/>
                <a:gd name="connsiteX73" fmla="*/ 215475 w 591547"/>
                <a:gd name="connsiteY73" fmla="*/ 116864 h 590770"/>
                <a:gd name="connsiteX74" fmla="*/ 223545 w 591547"/>
                <a:gd name="connsiteY74" fmla="*/ 106387 h 590770"/>
                <a:gd name="connsiteX75" fmla="*/ 341370 w 591547"/>
                <a:gd name="connsiteY75" fmla="*/ 75760 h 590770"/>
                <a:gd name="connsiteX76" fmla="*/ 342984 w 591547"/>
                <a:gd name="connsiteY76" fmla="*/ 75760 h 590770"/>
                <a:gd name="connsiteX77" fmla="*/ 345405 w 591547"/>
                <a:gd name="connsiteY77" fmla="*/ 75760 h 590770"/>
                <a:gd name="connsiteX78" fmla="*/ 347020 w 591547"/>
                <a:gd name="connsiteY78" fmla="*/ 75760 h 590770"/>
                <a:gd name="connsiteX79" fmla="*/ 348634 w 591547"/>
                <a:gd name="connsiteY79" fmla="*/ 75760 h 590770"/>
                <a:gd name="connsiteX80" fmla="*/ 387371 w 591547"/>
                <a:gd name="connsiteY80" fmla="*/ 91879 h 590770"/>
                <a:gd name="connsiteX81" fmla="*/ 387371 w 591547"/>
                <a:gd name="connsiteY81" fmla="*/ 62865 h 590770"/>
                <a:gd name="connsiteX82" fmla="*/ 365581 w 591547"/>
                <a:gd name="connsiteY82" fmla="*/ 32238 h 590770"/>
                <a:gd name="connsiteX83" fmla="*/ 397862 w 591547"/>
                <a:gd name="connsiteY83" fmla="*/ 0 h 5907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591547" h="590770">
                  <a:moveTo>
                    <a:pt x="86413" y="515758"/>
                  </a:moveTo>
                  <a:lnTo>
                    <a:pt x="171919" y="515758"/>
                  </a:lnTo>
                  <a:lnTo>
                    <a:pt x="171919" y="537523"/>
                  </a:lnTo>
                  <a:lnTo>
                    <a:pt x="86413" y="537523"/>
                  </a:lnTo>
                  <a:close/>
                  <a:moveTo>
                    <a:pt x="86413" y="461733"/>
                  </a:moveTo>
                  <a:lnTo>
                    <a:pt x="171919" y="461733"/>
                  </a:lnTo>
                  <a:lnTo>
                    <a:pt x="171919" y="483498"/>
                  </a:lnTo>
                  <a:lnTo>
                    <a:pt x="86413" y="483498"/>
                  </a:lnTo>
                  <a:close/>
                  <a:moveTo>
                    <a:pt x="86413" y="408616"/>
                  </a:moveTo>
                  <a:lnTo>
                    <a:pt x="171919" y="408616"/>
                  </a:lnTo>
                  <a:lnTo>
                    <a:pt x="171919" y="429474"/>
                  </a:lnTo>
                  <a:lnTo>
                    <a:pt x="86413" y="429474"/>
                  </a:lnTo>
                  <a:close/>
                  <a:moveTo>
                    <a:pt x="204177" y="357041"/>
                  </a:moveTo>
                  <a:lnTo>
                    <a:pt x="204177" y="569815"/>
                  </a:lnTo>
                  <a:lnTo>
                    <a:pt x="333300" y="569815"/>
                  </a:lnTo>
                  <a:lnTo>
                    <a:pt x="333300" y="382026"/>
                  </a:lnTo>
                  <a:close/>
                  <a:moveTo>
                    <a:pt x="183194" y="357041"/>
                  </a:moveTo>
                  <a:lnTo>
                    <a:pt x="75053" y="382026"/>
                  </a:lnTo>
                  <a:lnTo>
                    <a:pt x="75053" y="569815"/>
                  </a:lnTo>
                  <a:lnTo>
                    <a:pt x="183194" y="569815"/>
                  </a:lnTo>
                  <a:close/>
                  <a:moveTo>
                    <a:pt x="247709" y="311838"/>
                  </a:moveTo>
                  <a:lnTo>
                    <a:pt x="322851" y="311838"/>
                  </a:lnTo>
                  <a:lnTo>
                    <a:pt x="322851" y="332826"/>
                  </a:lnTo>
                  <a:lnTo>
                    <a:pt x="247709" y="332826"/>
                  </a:lnTo>
                  <a:close/>
                  <a:moveTo>
                    <a:pt x="247709" y="257944"/>
                  </a:moveTo>
                  <a:lnTo>
                    <a:pt x="322851" y="257944"/>
                  </a:lnTo>
                  <a:lnTo>
                    <a:pt x="322851" y="279580"/>
                  </a:lnTo>
                  <a:lnTo>
                    <a:pt x="247709" y="279580"/>
                  </a:lnTo>
                  <a:close/>
                  <a:moveTo>
                    <a:pt x="247709" y="203919"/>
                  </a:moveTo>
                  <a:lnTo>
                    <a:pt x="322851" y="203919"/>
                  </a:lnTo>
                  <a:lnTo>
                    <a:pt x="322851" y="225684"/>
                  </a:lnTo>
                  <a:lnTo>
                    <a:pt x="247709" y="225684"/>
                  </a:lnTo>
                  <a:close/>
                  <a:moveTo>
                    <a:pt x="247709" y="150672"/>
                  </a:moveTo>
                  <a:lnTo>
                    <a:pt x="322851" y="150672"/>
                  </a:lnTo>
                  <a:lnTo>
                    <a:pt x="322851" y="171660"/>
                  </a:lnTo>
                  <a:lnTo>
                    <a:pt x="247709" y="171660"/>
                  </a:lnTo>
                  <a:close/>
                  <a:moveTo>
                    <a:pt x="355090" y="102357"/>
                  </a:moveTo>
                  <a:lnTo>
                    <a:pt x="355090" y="373160"/>
                  </a:lnTo>
                  <a:lnTo>
                    <a:pt x="355090" y="376384"/>
                  </a:lnTo>
                  <a:lnTo>
                    <a:pt x="355090" y="569815"/>
                  </a:lnTo>
                  <a:lnTo>
                    <a:pt x="484213" y="569815"/>
                  </a:lnTo>
                  <a:lnTo>
                    <a:pt x="484213" y="154744"/>
                  </a:lnTo>
                  <a:close/>
                  <a:moveTo>
                    <a:pt x="333300" y="99939"/>
                  </a:moveTo>
                  <a:lnTo>
                    <a:pt x="236458" y="125730"/>
                  </a:lnTo>
                  <a:lnTo>
                    <a:pt x="236458" y="341728"/>
                  </a:lnTo>
                  <a:lnTo>
                    <a:pt x="333300" y="360265"/>
                  </a:lnTo>
                  <a:close/>
                  <a:moveTo>
                    <a:pt x="397862" y="21761"/>
                  </a:moveTo>
                  <a:cubicBezTo>
                    <a:pt x="392213" y="21761"/>
                    <a:pt x="387371" y="26596"/>
                    <a:pt x="387371" y="32238"/>
                  </a:cubicBezTo>
                  <a:cubicBezTo>
                    <a:pt x="387371" y="37880"/>
                    <a:pt x="392213" y="42716"/>
                    <a:pt x="397862" y="42716"/>
                  </a:cubicBezTo>
                  <a:cubicBezTo>
                    <a:pt x="404318" y="42716"/>
                    <a:pt x="409160" y="37880"/>
                    <a:pt x="409160" y="32238"/>
                  </a:cubicBezTo>
                  <a:cubicBezTo>
                    <a:pt x="409160" y="26596"/>
                    <a:pt x="404318" y="21761"/>
                    <a:pt x="397862" y="21761"/>
                  </a:cubicBezTo>
                  <a:close/>
                  <a:moveTo>
                    <a:pt x="397862" y="0"/>
                  </a:moveTo>
                  <a:cubicBezTo>
                    <a:pt x="415616" y="0"/>
                    <a:pt x="430143" y="14507"/>
                    <a:pt x="430143" y="32238"/>
                  </a:cubicBezTo>
                  <a:cubicBezTo>
                    <a:pt x="430143" y="45940"/>
                    <a:pt x="421266" y="58029"/>
                    <a:pt x="409160" y="62865"/>
                  </a:cubicBezTo>
                  <a:lnTo>
                    <a:pt x="409160" y="100745"/>
                  </a:lnTo>
                  <a:lnTo>
                    <a:pt x="498740" y="137819"/>
                  </a:lnTo>
                  <a:cubicBezTo>
                    <a:pt x="502775" y="139431"/>
                    <a:pt x="506003" y="143461"/>
                    <a:pt x="506003" y="147491"/>
                  </a:cubicBezTo>
                  <a:lnTo>
                    <a:pt x="506003" y="569815"/>
                  </a:lnTo>
                  <a:lnTo>
                    <a:pt x="591547" y="569815"/>
                  </a:lnTo>
                  <a:lnTo>
                    <a:pt x="591547" y="590770"/>
                  </a:lnTo>
                  <a:lnTo>
                    <a:pt x="494705" y="590770"/>
                  </a:lnTo>
                  <a:lnTo>
                    <a:pt x="344598" y="590770"/>
                  </a:lnTo>
                  <a:lnTo>
                    <a:pt x="193685" y="590770"/>
                  </a:lnTo>
                  <a:lnTo>
                    <a:pt x="64562" y="590770"/>
                  </a:lnTo>
                  <a:lnTo>
                    <a:pt x="0" y="590770"/>
                  </a:lnTo>
                  <a:lnTo>
                    <a:pt x="0" y="569815"/>
                  </a:lnTo>
                  <a:lnTo>
                    <a:pt x="54070" y="569815"/>
                  </a:lnTo>
                  <a:lnTo>
                    <a:pt x="54070" y="373160"/>
                  </a:lnTo>
                  <a:cubicBezTo>
                    <a:pt x="54070" y="368324"/>
                    <a:pt x="57298" y="364294"/>
                    <a:pt x="62141" y="362683"/>
                  </a:cubicBezTo>
                  <a:lnTo>
                    <a:pt x="191264" y="333668"/>
                  </a:lnTo>
                  <a:cubicBezTo>
                    <a:pt x="192878" y="332862"/>
                    <a:pt x="194492" y="332862"/>
                    <a:pt x="195299" y="333668"/>
                  </a:cubicBezTo>
                  <a:cubicBezTo>
                    <a:pt x="196106" y="333668"/>
                    <a:pt x="196106" y="333668"/>
                    <a:pt x="196106" y="333668"/>
                  </a:cubicBezTo>
                  <a:lnTo>
                    <a:pt x="215475" y="336892"/>
                  </a:lnTo>
                  <a:lnTo>
                    <a:pt x="215475" y="116864"/>
                  </a:lnTo>
                  <a:cubicBezTo>
                    <a:pt x="215475" y="112028"/>
                    <a:pt x="218703" y="107999"/>
                    <a:pt x="223545" y="106387"/>
                  </a:cubicBezTo>
                  <a:lnTo>
                    <a:pt x="341370" y="75760"/>
                  </a:lnTo>
                  <a:cubicBezTo>
                    <a:pt x="342177" y="75760"/>
                    <a:pt x="342177" y="75760"/>
                    <a:pt x="342984" y="75760"/>
                  </a:cubicBezTo>
                  <a:cubicBezTo>
                    <a:pt x="343791" y="75760"/>
                    <a:pt x="344598" y="74954"/>
                    <a:pt x="345405" y="75760"/>
                  </a:cubicBezTo>
                  <a:cubicBezTo>
                    <a:pt x="346213" y="75760"/>
                    <a:pt x="347020" y="75760"/>
                    <a:pt x="347020" y="75760"/>
                  </a:cubicBezTo>
                  <a:cubicBezTo>
                    <a:pt x="347827" y="75760"/>
                    <a:pt x="347827" y="75760"/>
                    <a:pt x="348634" y="75760"/>
                  </a:cubicBezTo>
                  <a:lnTo>
                    <a:pt x="387371" y="91879"/>
                  </a:lnTo>
                  <a:lnTo>
                    <a:pt x="387371" y="62865"/>
                  </a:lnTo>
                  <a:cubicBezTo>
                    <a:pt x="375265" y="58029"/>
                    <a:pt x="365581" y="45940"/>
                    <a:pt x="365581" y="32238"/>
                  </a:cubicBezTo>
                  <a:cubicBezTo>
                    <a:pt x="365581" y="14507"/>
                    <a:pt x="380107" y="0"/>
                    <a:pt x="397862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</p:sp>
      </p:grpSp>
      <p:sp>
        <p:nvSpPr>
          <p:cNvPr id="10" name="矩形 9"/>
          <p:cNvSpPr/>
          <p:nvPr userDrawn="1"/>
        </p:nvSpPr>
        <p:spPr>
          <a:xfrm>
            <a:off x="738414" y="6000796"/>
            <a:ext cx="25128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algn="r" defTabSz="914400" rtl="0" eaLnBrk="1" latinLnBrk="0" hangingPunct="1"/>
            <a:r>
              <a:rPr lang="en-US" altLang="zh-CN" sz="1600" kern="1200" dirty="0">
                <a:solidFill>
                  <a:schemeClr val="bg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Peng Cheng Laboratory</a:t>
            </a:r>
            <a:endParaRPr lang="en-US" altLang="zh-CN" sz="1600" kern="1200" dirty="0">
              <a:solidFill>
                <a:schemeClr val="bg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365125" y="565150"/>
            <a:ext cx="892175" cy="152835"/>
            <a:chOff x="365125" y="565150"/>
            <a:chExt cx="892175" cy="152835"/>
          </a:xfrm>
        </p:grpSpPr>
        <p:sp>
          <p:nvSpPr>
            <p:cNvPr id="12" name="矩形 11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 rot="10800000">
            <a:off x="10950575" y="6169025"/>
            <a:ext cx="892175" cy="152835"/>
            <a:chOff x="365125" y="565150"/>
            <a:chExt cx="892175" cy="152835"/>
          </a:xfrm>
        </p:grpSpPr>
        <p:sp>
          <p:nvSpPr>
            <p:cNvPr id="16" name="矩形 15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9" name="图片 1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6" t="1056"/>
          <a:stretch>
            <a:fillRect/>
          </a:stretch>
        </p:blipFill>
        <p:spPr>
          <a:xfrm>
            <a:off x="10876854" y="520300"/>
            <a:ext cx="939088" cy="939088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F3AFA-56C6-472E-BF21-32DC9E277C6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662D1-A0BC-48CC-B41F-034E8E912D8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15509" y="181815"/>
            <a:ext cx="10374406" cy="9390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331532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155444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331532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155444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C0895-0A74-426D-AD20-44FB46A1D511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灯片编号占位符 5"/>
          <p:cNvSpPr txBox="1"/>
          <p:nvPr userDrawn="1"/>
        </p:nvSpPr>
        <p:spPr>
          <a:xfrm>
            <a:off x="10330478" y="6394217"/>
            <a:ext cx="1340597" cy="2607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343502" y="5959532"/>
            <a:ext cx="333318" cy="333318"/>
            <a:chOff x="11520099" y="6172200"/>
            <a:chExt cx="333318" cy="333318"/>
          </a:xfrm>
        </p:grpSpPr>
        <p:sp>
          <p:nvSpPr>
            <p:cNvPr id="12" name="椭圆 11"/>
            <p:cNvSpPr/>
            <p:nvPr/>
          </p:nvSpPr>
          <p:spPr>
            <a:xfrm>
              <a:off x="11520099" y="6172200"/>
              <a:ext cx="333318" cy="333318"/>
            </a:xfrm>
            <a:prstGeom prst="ellipse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rial Black" panose="020B0A04020102020204" pitchFamily="34" charset="0"/>
              </a:endParaRPr>
            </a:p>
          </p:txBody>
        </p:sp>
        <p:sp>
          <p:nvSpPr>
            <p:cNvPr id="13" name="appartments_160217"/>
            <p:cNvSpPr>
              <a:spLocks noChangeAspect="1"/>
            </p:cNvSpPr>
            <p:nvPr/>
          </p:nvSpPr>
          <p:spPr bwMode="auto">
            <a:xfrm>
              <a:off x="11567497" y="6203086"/>
              <a:ext cx="238522" cy="238208"/>
            </a:xfrm>
            <a:custGeom>
              <a:avLst/>
              <a:gdLst>
                <a:gd name="connsiteX0" fmla="*/ 86413 w 591547"/>
                <a:gd name="connsiteY0" fmla="*/ 515758 h 590770"/>
                <a:gd name="connsiteX1" fmla="*/ 171919 w 591547"/>
                <a:gd name="connsiteY1" fmla="*/ 515758 h 590770"/>
                <a:gd name="connsiteX2" fmla="*/ 171919 w 591547"/>
                <a:gd name="connsiteY2" fmla="*/ 537523 h 590770"/>
                <a:gd name="connsiteX3" fmla="*/ 86413 w 591547"/>
                <a:gd name="connsiteY3" fmla="*/ 537523 h 590770"/>
                <a:gd name="connsiteX4" fmla="*/ 86413 w 591547"/>
                <a:gd name="connsiteY4" fmla="*/ 461733 h 590770"/>
                <a:gd name="connsiteX5" fmla="*/ 171919 w 591547"/>
                <a:gd name="connsiteY5" fmla="*/ 461733 h 590770"/>
                <a:gd name="connsiteX6" fmla="*/ 171919 w 591547"/>
                <a:gd name="connsiteY6" fmla="*/ 483498 h 590770"/>
                <a:gd name="connsiteX7" fmla="*/ 86413 w 591547"/>
                <a:gd name="connsiteY7" fmla="*/ 483498 h 590770"/>
                <a:gd name="connsiteX8" fmla="*/ 86413 w 591547"/>
                <a:gd name="connsiteY8" fmla="*/ 408616 h 590770"/>
                <a:gd name="connsiteX9" fmla="*/ 171919 w 591547"/>
                <a:gd name="connsiteY9" fmla="*/ 408616 h 590770"/>
                <a:gd name="connsiteX10" fmla="*/ 171919 w 591547"/>
                <a:gd name="connsiteY10" fmla="*/ 429474 h 590770"/>
                <a:gd name="connsiteX11" fmla="*/ 86413 w 591547"/>
                <a:gd name="connsiteY11" fmla="*/ 429474 h 590770"/>
                <a:gd name="connsiteX12" fmla="*/ 204177 w 591547"/>
                <a:gd name="connsiteY12" fmla="*/ 357041 h 590770"/>
                <a:gd name="connsiteX13" fmla="*/ 204177 w 591547"/>
                <a:gd name="connsiteY13" fmla="*/ 569815 h 590770"/>
                <a:gd name="connsiteX14" fmla="*/ 333300 w 591547"/>
                <a:gd name="connsiteY14" fmla="*/ 569815 h 590770"/>
                <a:gd name="connsiteX15" fmla="*/ 333300 w 591547"/>
                <a:gd name="connsiteY15" fmla="*/ 382026 h 590770"/>
                <a:gd name="connsiteX16" fmla="*/ 183194 w 591547"/>
                <a:gd name="connsiteY16" fmla="*/ 357041 h 590770"/>
                <a:gd name="connsiteX17" fmla="*/ 75053 w 591547"/>
                <a:gd name="connsiteY17" fmla="*/ 382026 h 590770"/>
                <a:gd name="connsiteX18" fmla="*/ 75053 w 591547"/>
                <a:gd name="connsiteY18" fmla="*/ 569815 h 590770"/>
                <a:gd name="connsiteX19" fmla="*/ 183194 w 591547"/>
                <a:gd name="connsiteY19" fmla="*/ 569815 h 590770"/>
                <a:gd name="connsiteX20" fmla="*/ 247709 w 591547"/>
                <a:gd name="connsiteY20" fmla="*/ 311838 h 590770"/>
                <a:gd name="connsiteX21" fmla="*/ 322851 w 591547"/>
                <a:gd name="connsiteY21" fmla="*/ 311838 h 590770"/>
                <a:gd name="connsiteX22" fmla="*/ 322851 w 591547"/>
                <a:gd name="connsiteY22" fmla="*/ 332826 h 590770"/>
                <a:gd name="connsiteX23" fmla="*/ 247709 w 591547"/>
                <a:gd name="connsiteY23" fmla="*/ 332826 h 590770"/>
                <a:gd name="connsiteX24" fmla="*/ 247709 w 591547"/>
                <a:gd name="connsiteY24" fmla="*/ 257944 h 590770"/>
                <a:gd name="connsiteX25" fmla="*/ 322851 w 591547"/>
                <a:gd name="connsiteY25" fmla="*/ 257944 h 590770"/>
                <a:gd name="connsiteX26" fmla="*/ 322851 w 591547"/>
                <a:gd name="connsiteY26" fmla="*/ 279580 h 590770"/>
                <a:gd name="connsiteX27" fmla="*/ 247709 w 591547"/>
                <a:gd name="connsiteY27" fmla="*/ 279580 h 590770"/>
                <a:gd name="connsiteX28" fmla="*/ 247709 w 591547"/>
                <a:gd name="connsiteY28" fmla="*/ 203919 h 590770"/>
                <a:gd name="connsiteX29" fmla="*/ 322851 w 591547"/>
                <a:gd name="connsiteY29" fmla="*/ 203919 h 590770"/>
                <a:gd name="connsiteX30" fmla="*/ 322851 w 591547"/>
                <a:gd name="connsiteY30" fmla="*/ 225684 h 590770"/>
                <a:gd name="connsiteX31" fmla="*/ 247709 w 591547"/>
                <a:gd name="connsiteY31" fmla="*/ 225684 h 590770"/>
                <a:gd name="connsiteX32" fmla="*/ 247709 w 591547"/>
                <a:gd name="connsiteY32" fmla="*/ 150672 h 590770"/>
                <a:gd name="connsiteX33" fmla="*/ 322851 w 591547"/>
                <a:gd name="connsiteY33" fmla="*/ 150672 h 590770"/>
                <a:gd name="connsiteX34" fmla="*/ 322851 w 591547"/>
                <a:gd name="connsiteY34" fmla="*/ 171660 h 590770"/>
                <a:gd name="connsiteX35" fmla="*/ 247709 w 591547"/>
                <a:gd name="connsiteY35" fmla="*/ 171660 h 590770"/>
                <a:gd name="connsiteX36" fmla="*/ 355090 w 591547"/>
                <a:gd name="connsiteY36" fmla="*/ 102357 h 590770"/>
                <a:gd name="connsiteX37" fmla="*/ 355090 w 591547"/>
                <a:gd name="connsiteY37" fmla="*/ 373160 h 590770"/>
                <a:gd name="connsiteX38" fmla="*/ 355090 w 591547"/>
                <a:gd name="connsiteY38" fmla="*/ 376384 h 590770"/>
                <a:gd name="connsiteX39" fmla="*/ 355090 w 591547"/>
                <a:gd name="connsiteY39" fmla="*/ 569815 h 590770"/>
                <a:gd name="connsiteX40" fmla="*/ 484213 w 591547"/>
                <a:gd name="connsiteY40" fmla="*/ 569815 h 590770"/>
                <a:gd name="connsiteX41" fmla="*/ 484213 w 591547"/>
                <a:gd name="connsiteY41" fmla="*/ 154744 h 590770"/>
                <a:gd name="connsiteX42" fmla="*/ 333300 w 591547"/>
                <a:gd name="connsiteY42" fmla="*/ 99939 h 590770"/>
                <a:gd name="connsiteX43" fmla="*/ 236458 w 591547"/>
                <a:gd name="connsiteY43" fmla="*/ 125730 h 590770"/>
                <a:gd name="connsiteX44" fmla="*/ 236458 w 591547"/>
                <a:gd name="connsiteY44" fmla="*/ 341728 h 590770"/>
                <a:gd name="connsiteX45" fmla="*/ 333300 w 591547"/>
                <a:gd name="connsiteY45" fmla="*/ 360265 h 590770"/>
                <a:gd name="connsiteX46" fmla="*/ 397862 w 591547"/>
                <a:gd name="connsiteY46" fmla="*/ 21761 h 590770"/>
                <a:gd name="connsiteX47" fmla="*/ 387371 w 591547"/>
                <a:gd name="connsiteY47" fmla="*/ 32238 h 590770"/>
                <a:gd name="connsiteX48" fmla="*/ 397862 w 591547"/>
                <a:gd name="connsiteY48" fmla="*/ 42716 h 590770"/>
                <a:gd name="connsiteX49" fmla="*/ 409160 w 591547"/>
                <a:gd name="connsiteY49" fmla="*/ 32238 h 590770"/>
                <a:gd name="connsiteX50" fmla="*/ 397862 w 591547"/>
                <a:gd name="connsiteY50" fmla="*/ 21761 h 590770"/>
                <a:gd name="connsiteX51" fmla="*/ 397862 w 591547"/>
                <a:gd name="connsiteY51" fmla="*/ 0 h 590770"/>
                <a:gd name="connsiteX52" fmla="*/ 430143 w 591547"/>
                <a:gd name="connsiteY52" fmla="*/ 32238 h 590770"/>
                <a:gd name="connsiteX53" fmla="*/ 409160 w 591547"/>
                <a:gd name="connsiteY53" fmla="*/ 62865 h 590770"/>
                <a:gd name="connsiteX54" fmla="*/ 409160 w 591547"/>
                <a:gd name="connsiteY54" fmla="*/ 100745 h 590770"/>
                <a:gd name="connsiteX55" fmla="*/ 498740 w 591547"/>
                <a:gd name="connsiteY55" fmla="*/ 137819 h 590770"/>
                <a:gd name="connsiteX56" fmla="*/ 506003 w 591547"/>
                <a:gd name="connsiteY56" fmla="*/ 147491 h 590770"/>
                <a:gd name="connsiteX57" fmla="*/ 506003 w 591547"/>
                <a:gd name="connsiteY57" fmla="*/ 569815 h 590770"/>
                <a:gd name="connsiteX58" fmla="*/ 591547 w 591547"/>
                <a:gd name="connsiteY58" fmla="*/ 569815 h 590770"/>
                <a:gd name="connsiteX59" fmla="*/ 591547 w 591547"/>
                <a:gd name="connsiteY59" fmla="*/ 590770 h 590770"/>
                <a:gd name="connsiteX60" fmla="*/ 494705 w 591547"/>
                <a:gd name="connsiteY60" fmla="*/ 590770 h 590770"/>
                <a:gd name="connsiteX61" fmla="*/ 344598 w 591547"/>
                <a:gd name="connsiteY61" fmla="*/ 590770 h 590770"/>
                <a:gd name="connsiteX62" fmla="*/ 193685 w 591547"/>
                <a:gd name="connsiteY62" fmla="*/ 590770 h 590770"/>
                <a:gd name="connsiteX63" fmla="*/ 64562 w 591547"/>
                <a:gd name="connsiteY63" fmla="*/ 590770 h 590770"/>
                <a:gd name="connsiteX64" fmla="*/ 0 w 591547"/>
                <a:gd name="connsiteY64" fmla="*/ 590770 h 590770"/>
                <a:gd name="connsiteX65" fmla="*/ 0 w 591547"/>
                <a:gd name="connsiteY65" fmla="*/ 569815 h 590770"/>
                <a:gd name="connsiteX66" fmla="*/ 54070 w 591547"/>
                <a:gd name="connsiteY66" fmla="*/ 569815 h 590770"/>
                <a:gd name="connsiteX67" fmla="*/ 54070 w 591547"/>
                <a:gd name="connsiteY67" fmla="*/ 373160 h 590770"/>
                <a:gd name="connsiteX68" fmla="*/ 62141 w 591547"/>
                <a:gd name="connsiteY68" fmla="*/ 362683 h 590770"/>
                <a:gd name="connsiteX69" fmla="*/ 191264 w 591547"/>
                <a:gd name="connsiteY69" fmla="*/ 333668 h 590770"/>
                <a:gd name="connsiteX70" fmla="*/ 195299 w 591547"/>
                <a:gd name="connsiteY70" fmla="*/ 333668 h 590770"/>
                <a:gd name="connsiteX71" fmla="*/ 196106 w 591547"/>
                <a:gd name="connsiteY71" fmla="*/ 333668 h 590770"/>
                <a:gd name="connsiteX72" fmla="*/ 215475 w 591547"/>
                <a:gd name="connsiteY72" fmla="*/ 336892 h 590770"/>
                <a:gd name="connsiteX73" fmla="*/ 215475 w 591547"/>
                <a:gd name="connsiteY73" fmla="*/ 116864 h 590770"/>
                <a:gd name="connsiteX74" fmla="*/ 223545 w 591547"/>
                <a:gd name="connsiteY74" fmla="*/ 106387 h 590770"/>
                <a:gd name="connsiteX75" fmla="*/ 341370 w 591547"/>
                <a:gd name="connsiteY75" fmla="*/ 75760 h 590770"/>
                <a:gd name="connsiteX76" fmla="*/ 342984 w 591547"/>
                <a:gd name="connsiteY76" fmla="*/ 75760 h 590770"/>
                <a:gd name="connsiteX77" fmla="*/ 345405 w 591547"/>
                <a:gd name="connsiteY77" fmla="*/ 75760 h 590770"/>
                <a:gd name="connsiteX78" fmla="*/ 347020 w 591547"/>
                <a:gd name="connsiteY78" fmla="*/ 75760 h 590770"/>
                <a:gd name="connsiteX79" fmla="*/ 348634 w 591547"/>
                <a:gd name="connsiteY79" fmla="*/ 75760 h 590770"/>
                <a:gd name="connsiteX80" fmla="*/ 387371 w 591547"/>
                <a:gd name="connsiteY80" fmla="*/ 91879 h 590770"/>
                <a:gd name="connsiteX81" fmla="*/ 387371 w 591547"/>
                <a:gd name="connsiteY81" fmla="*/ 62865 h 590770"/>
                <a:gd name="connsiteX82" fmla="*/ 365581 w 591547"/>
                <a:gd name="connsiteY82" fmla="*/ 32238 h 590770"/>
                <a:gd name="connsiteX83" fmla="*/ 397862 w 591547"/>
                <a:gd name="connsiteY83" fmla="*/ 0 h 5907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591547" h="590770">
                  <a:moveTo>
                    <a:pt x="86413" y="515758"/>
                  </a:moveTo>
                  <a:lnTo>
                    <a:pt x="171919" y="515758"/>
                  </a:lnTo>
                  <a:lnTo>
                    <a:pt x="171919" y="537523"/>
                  </a:lnTo>
                  <a:lnTo>
                    <a:pt x="86413" y="537523"/>
                  </a:lnTo>
                  <a:close/>
                  <a:moveTo>
                    <a:pt x="86413" y="461733"/>
                  </a:moveTo>
                  <a:lnTo>
                    <a:pt x="171919" y="461733"/>
                  </a:lnTo>
                  <a:lnTo>
                    <a:pt x="171919" y="483498"/>
                  </a:lnTo>
                  <a:lnTo>
                    <a:pt x="86413" y="483498"/>
                  </a:lnTo>
                  <a:close/>
                  <a:moveTo>
                    <a:pt x="86413" y="408616"/>
                  </a:moveTo>
                  <a:lnTo>
                    <a:pt x="171919" y="408616"/>
                  </a:lnTo>
                  <a:lnTo>
                    <a:pt x="171919" y="429474"/>
                  </a:lnTo>
                  <a:lnTo>
                    <a:pt x="86413" y="429474"/>
                  </a:lnTo>
                  <a:close/>
                  <a:moveTo>
                    <a:pt x="204177" y="357041"/>
                  </a:moveTo>
                  <a:lnTo>
                    <a:pt x="204177" y="569815"/>
                  </a:lnTo>
                  <a:lnTo>
                    <a:pt x="333300" y="569815"/>
                  </a:lnTo>
                  <a:lnTo>
                    <a:pt x="333300" y="382026"/>
                  </a:lnTo>
                  <a:close/>
                  <a:moveTo>
                    <a:pt x="183194" y="357041"/>
                  </a:moveTo>
                  <a:lnTo>
                    <a:pt x="75053" y="382026"/>
                  </a:lnTo>
                  <a:lnTo>
                    <a:pt x="75053" y="569815"/>
                  </a:lnTo>
                  <a:lnTo>
                    <a:pt x="183194" y="569815"/>
                  </a:lnTo>
                  <a:close/>
                  <a:moveTo>
                    <a:pt x="247709" y="311838"/>
                  </a:moveTo>
                  <a:lnTo>
                    <a:pt x="322851" y="311838"/>
                  </a:lnTo>
                  <a:lnTo>
                    <a:pt x="322851" y="332826"/>
                  </a:lnTo>
                  <a:lnTo>
                    <a:pt x="247709" y="332826"/>
                  </a:lnTo>
                  <a:close/>
                  <a:moveTo>
                    <a:pt x="247709" y="257944"/>
                  </a:moveTo>
                  <a:lnTo>
                    <a:pt x="322851" y="257944"/>
                  </a:lnTo>
                  <a:lnTo>
                    <a:pt x="322851" y="279580"/>
                  </a:lnTo>
                  <a:lnTo>
                    <a:pt x="247709" y="279580"/>
                  </a:lnTo>
                  <a:close/>
                  <a:moveTo>
                    <a:pt x="247709" y="203919"/>
                  </a:moveTo>
                  <a:lnTo>
                    <a:pt x="322851" y="203919"/>
                  </a:lnTo>
                  <a:lnTo>
                    <a:pt x="322851" y="225684"/>
                  </a:lnTo>
                  <a:lnTo>
                    <a:pt x="247709" y="225684"/>
                  </a:lnTo>
                  <a:close/>
                  <a:moveTo>
                    <a:pt x="247709" y="150672"/>
                  </a:moveTo>
                  <a:lnTo>
                    <a:pt x="322851" y="150672"/>
                  </a:lnTo>
                  <a:lnTo>
                    <a:pt x="322851" y="171660"/>
                  </a:lnTo>
                  <a:lnTo>
                    <a:pt x="247709" y="171660"/>
                  </a:lnTo>
                  <a:close/>
                  <a:moveTo>
                    <a:pt x="355090" y="102357"/>
                  </a:moveTo>
                  <a:lnTo>
                    <a:pt x="355090" y="373160"/>
                  </a:lnTo>
                  <a:lnTo>
                    <a:pt x="355090" y="376384"/>
                  </a:lnTo>
                  <a:lnTo>
                    <a:pt x="355090" y="569815"/>
                  </a:lnTo>
                  <a:lnTo>
                    <a:pt x="484213" y="569815"/>
                  </a:lnTo>
                  <a:lnTo>
                    <a:pt x="484213" y="154744"/>
                  </a:lnTo>
                  <a:close/>
                  <a:moveTo>
                    <a:pt x="333300" y="99939"/>
                  </a:moveTo>
                  <a:lnTo>
                    <a:pt x="236458" y="125730"/>
                  </a:lnTo>
                  <a:lnTo>
                    <a:pt x="236458" y="341728"/>
                  </a:lnTo>
                  <a:lnTo>
                    <a:pt x="333300" y="360265"/>
                  </a:lnTo>
                  <a:close/>
                  <a:moveTo>
                    <a:pt x="397862" y="21761"/>
                  </a:moveTo>
                  <a:cubicBezTo>
                    <a:pt x="392213" y="21761"/>
                    <a:pt x="387371" y="26596"/>
                    <a:pt x="387371" y="32238"/>
                  </a:cubicBezTo>
                  <a:cubicBezTo>
                    <a:pt x="387371" y="37880"/>
                    <a:pt x="392213" y="42716"/>
                    <a:pt x="397862" y="42716"/>
                  </a:cubicBezTo>
                  <a:cubicBezTo>
                    <a:pt x="404318" y="42716"/>
                    <a:pt x="409160" y="37880"/>
                    <a:pt x="409160" y="32238"/>
                  </a:cubicBezTo>
                  <a:cubicBezTo>
                    <a:pt x="409160" y="26596"/>
                    <a:pt x="404318" y="21761"/>
                    <a:pt x="397862" y="21761"/>
                  </a:cubicBezTo>
                  <a:close/>
                  <a:moveTo>
                    <a:pt x="397862" y="0"/>
                  </a:moveTo>
                  <a:cubicBezTo>
                    <a:pt x="415616" y="0"/>
                    <a:pt x="430143" y="14507"/>
                    <a:pt x="430143" y="32238"/>
                  </a:cubicBezTo>
                  <a:cubicBezTo>
                    <a:pt x="430143" y="45940"/>
                    <a:pt x="421266" y="58029"/>
                    <a:pt x="409160" y="62865"/>
                  </a:cubicBezTo>
                  <a:lnTo>
                    <a:pt x="409160" y="100745"/>
                  </a:lnTo>
                  <a:lnTo>
                    <a:pt x="498740" y="137819"/>
                  </a:lnTo>
                  <a:cubicBezTo>
                    <a:pt x="502775" y="139431"/>
                    <a:pt x="506003" y="143461"/>
                    <a:pt x="506003" y="147491"/>
                  </a:cubicBezTo>
                  <a:lnTo>
                    <a:pt x="506003" y="569815"/>
                  </a:lnTo>
                  <a:lnTo>
                    <a:pt x="591547" y="569815"/>
                  </a:lnTo>
                  <a:lnTo>
                    <a:pt x="591547" y="590770"/>
                  </a:lnTo>
                  <a:lnTo>
                    <a:pt x="494705" y="590770"/>
                  </a:lnTo>
                  <a:lnTo>
                    <a:pt x="344598" y="590770"/>
                  </a:lnTo>
                  <a:lnTo>
                    <a:pt x="193685" y="590770"/>
                  </a:lnTo>
                  <a:lnTo>
                    <a:pt x="64562" y="590770"/>
                  </a:lnTo>
                  <a:lnTo>
                    <a:pt x="0" y="590770"/>
                  </a:lnTo>
                  <a:lnTo>
                    <a:pt x="0" y="569815"/>
                  </a:lnTo>
                  <a:lnTo>
                    <a:pt x="54070" y="569815"/>
                  </a:lnTo>
                  <a:lnTo>
                    <a:pt x="54070" y="373160"/>
                  </a:lnTo>
                  <a:cubicBezTo>
                    <a:pt x="54070" y="368324"/>
                    <a:pt x="57298" y="364294"/>
                    <a:pt x="62141" y="362683"/>
                  </a:cubicBezTo>
                  <a:lnTo>
                    <a:pt x="191264" y="333668"/>
                  </a:lnTo>
                  <a:cubicBezTo>
                    <a:pt x="192878" y="332862"/>
                    <a:pt x="194492" y="332862"/>
                    <a:pt x="195299" y="333668"/>
                  </a:cubicBezTo>
                  <a:cubicBezTo>
                    <a:pt x="196106" y="333668"/>
                    <a:pt x="196106" y="333668"/>
                    <a:pt x="196106" y="333668"/>
                  </a:cubicBezTo>
                  <a:lnTo>
                    <a:pt x="215475" y="336892"/>
                  </a:lnTo>
                  <a:lnTo>
                    <a:pt x="215475" y="116864"/>
                  </a:lnTo>
                  <a:cubicBezTo>
                    <a:pt x="215475" y="112028"/>
                    <a:pt x="218703" y="107999"/>
                    <a:pt x="223545" y="106387"/>
                  </a:cubicBezTo>
                  <a:lnTo>
                    <a:pt x="341370" y="75760"/>
                  </a:lnTo>
                  <a:cubicBezTo>
                    <a:pt x="342177" y="75760"/>
                    <a:pt x="342177" y="75760"/>
                    <a:pt x="342984" y="75760"/>
                  </a:cubicBezTo>
                  <a:cubicBezTo>
                    <a:pt x="343791" y="75760"/>
                    <a:pt x="344598" y="74954"/>
                    <a:pt x="345405" y="75760"/>
                  </a:cubicBezTo>
                  <a:cubicBezTo>
                    <a:pt x="346213" y="75760"/>
                    <a:pt x="347020" y="75760"/>
                    <a:pt x="347020" y="75760"/>
                  </a:cubicBezTo>
                  <a:cubicBezTo>
                    <a:pt x="347827" y="75760"/>
                    <a:pt x="347827" y="75760"/>
                    <a:pt x="348634" y="75760"/>
                  </a:cubicBezTo>
                  <a:lnTo>
                    <a:pt x="387371" y="91879"/>
                  </a:lnTo>
                  <a:lnTo>
                    <a:pt x="387371" y="62865"/>
                  </a:lnTo>
                  <a:cubicBezTo>
                    <a:pt x="375265" y="58029"/>
                    <a:pt x="365581" y="45940"/>
                    <a:pt x="365581" y="32238"/>
                  </a:cubicBezTo>
                  <a:cubicBezTo>
                    <a:pt x="365581" y="14507"/>
                    <a:pt x="380107" y="0"/>
                    <a:pt x="397862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</p:sp>
      </p:grpSp>
      <p:sp>
        <p:nvSpPr>
          <p:cNvPr id="14" name="矩形 13"/>
          <p:cNvSpPr/>
          <p:nvPr userDrawn="1"/>
        </p:nvSpPr>
        <p:spPr>
          <a:xfrm>
            <a:off x="738414" y="5651165"/>
            <a:ext cx="25128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algn="r" defTabSz="914400" rtl="0" eaLnBrk="1" latinLnBrk="0" hangingPunct="1"/>
            <a:r>
              <a:rPr lang="en-US" altLang="zh-CN" sz="1600" kern="1200" dirty="0">
                <a:solidFill>
                  <a:schemeClr val="bg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Peng Cheng Laboratory</a:t>
            </a:r>
            <a:endParaRPr lang="en-US" altLang="zh-CN" sz="1600" kern="1200" dirty="0">
              <a:solidFill>
                <a:schemeClr val="bg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365125" y="565150"/>
            <a:ext cx="892175" cy="152835"/>
            <a:chOff x="365125" y="565150"/>
            <a:chExt cx="892175" cy="152835"/>
          </a:xfrm>
        </p:grpSpPr>
        <p:sp>
          <p:nvSpPr>
            <p:cNvPr id="16" name="矩形 15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 rot="10800000">
            <a:off x="10950575" y="6169025"/>
            <a:ext cx="892175" cy="152835"/>
            <a:chOff x="365125" y="565150"/>
            <a:chExt cx="892175" cy="152835"/>
          </a:xfrm>
        </p:grpSpPr>
        <p:sp>
          <p:nvSpPr>
            <p:cNvPr id="20" name="矩形 19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6" t="1056"/>
          <a:stretch>
            <a:fillRect/>
          </a:stretch>
        </p:blipFill>
        <p:spPr>
          <a:xfrm>
            <a:off x="10876854" y="520300"/>
            <a:ext cx="939088" cy="939088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98711" y="1703107"/>
            <a:ext cx="10515600" cy="1120775"/>
          </a:xfrm>
        </p:spPr>
        <p:txBody>
          <a:bodyPr>
            <a:normAutofit/>
          </a:bodyPr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谢  谢！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8BD519-A30F-4EE4-A60F-51EC1745D88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122239"/>
            <a:ext cx="10959008" cy="930498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752"/>
            <a:ext cx="10972800" cy="49341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CB968BC3-0632-4F98-9194-1A79C14210A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35359-1C3C-437A-AAC2-F24B36CA5B39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449EF-F24D-4FE2-8691-CEBD1ABE4C48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32885-569B-4EC8-A8C8-9E657FAA37C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0F94F-EE6A-41EC-BE76-745371B3F5D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6135E-DB11-4477-A402-923A23C8C71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5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F932BA7D-04FF-4942-A810-FC5CBECC402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196752"/>
            <a:ext cx="5384801" cy="49341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196752"/>
            <a:ext cx="5384801" cy="49341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13852506-876A-409F-A79D-30F6F54DC31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1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1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71600903-5AB1-447A-87DA-3F3AA798C0D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B45D2C6F-4764-4B04-BDBB-02C8976C31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8206528A-63C7-475D-97A1-E5A4647F57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1"/>
            <a:ext cx="4011085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2"/>
            <a:ext cx="6815666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08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B9F1F084-F0F5-44D5-AC5C-1F0AB9CE197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AC37624C-9B68-4D9F-B535-21950194919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22238"/>
            <a:ext cx="10957984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196975"/>
            <a:ext cx="109728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1" y="6381750"/>
            <a:ext cx="3860801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000" b="0"/>
            </a:lvl1pPr>
          </a:lstStyle>
          <a:p>
            <a:pPr>
              <a:defRPr/>
            </a:pPr>
            <a:fld id="{E70F5F12-3942-4EA0-85F2-AB2179456999}" type="slidenum">
              <a:rPr lang="zh-CN" altLang="en-US"/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280795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1598295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0554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26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698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0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20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727947"/>
            <a:ext cx="10515600" cy="44490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701472-04AC-48B7-8ABA-29FB061930F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600"/>
        </a:spcBef>
        <a:buClr>
          <a:srgbClr val="0070C0"/>
        </a:buClr>
        <a:buSzPct val="80000"/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4.xml"/><Relationship Id="rId11" Type="http://schemas.openxmlformats.org/officeDocument/2006/relationships/tags" Target="../tags/tag23.xml"/><Relationship Id="rId10" Type="http://schemas.openxmlformats.org/officeDocument/2006/relationships/tags" Target="../tags/tag22.xml"/><Relationship Id="rId1" Type="http://schemas.openxmlformats.org/officeDocument/2006/relationships/tags" Target="../tags/tag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www.yuque.com/shadowzhao/wke6a5/hcgz9dysoa2xq5af?singleDoc#%20&#12298;day2&#12299;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3"/>
          <p:cNvSpPr>
            <a:spLocks noGrp="1"/>
          </p:cNvSpPr>
          <p:nvPr>
            <p:ph type="ctrTitle"/>
          </p:nvPr>
        </p:nvSpPr>
        <p:spPr>
          <a:xfrm>
            <a:off x="588378" y="1366439"/>
            <a:ext cx="11015244" cy="198153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5400" dirty="0">
                <a:solidFill>
                  <a:srgbClr val="330066"/>
                </a:solidFill>
              </a:rPr>
              <a:t>iEDA</a:t>
            </a:r>
            <a:r>
              <a:rPr lang="zh-CN" altLang="en-US" sz="5400" dirty="0">
                <a:solidFill>
                  <a:srgbClr val="330066"/>
                </a:solidFill>
              </a:rPr>
              <a:t>水滴计划答辩</a:t>
            </a:r>
            <a:br>
              <a:rPr lang="en-US" altLang="zh-CN" sz="5400" dirty="0">
                <a:solidFill>
                  <a:srgbClr val="330066"/>
                </a:solidFill>
              </a:rPr>
            </a:br>
            <a:r>
              <a:rPr lang="en-US" altLang="zh-CN" sz="5400" dirty="0">
                <a:solidFill>
                  <a:srgbClr val="330066"/>
                </a:solidFill>
              </a:rPr>
              <a:t>                    </a:t>
            </a:r>
            <a:r>
              <a:rPr lang="en-US" altLang="zh-CN" sz="4800" dirty="0">
                <a:solidFill>
                  <a:srgbClr val="330066"/>
                </a:solidFill>
              </a:rPr>
              <a:t>——2024-08</a:t>
            </a:r>
            <a:r>
              <a:rPr lang="en-US" altLang="zh-CN" sz="5400" dirty="0">
                <a:solidFill>
                  <a:srgbClr val="330066"/>
                </a:solidFill>
              </a:rPr>
              <a:t>             </a:t>
            </a:r>
            <a:endParaRPr lang="en-US" altLang="en-US" sz="5400" dirty="0">
              <a:solidFill>
                <a:srgbClr val="330066"/>
              </a:solidFill>
            </a:endParaRPr>
          </a:p>
        </p:txBody>
      </p:sp>
      <p:sp>
        <p:nvSpPr>
          <p:cNvPr id="16387" name="Subtitle 4"/>
          <p:cNvSpPr>
            <a:spLocks noGrp="1"/>
          </p:cNvSpPr>
          <p:nvPr>
            <p:ph type="subTitle" idx="1"/>
          </p:nvPr>
        </p:nvSpPr>
        <p:spPr>
          <a:xfrm>
            <a:off x="3071532" y="3853369"/>
            <a:ext cx="6248209" cy="820232"/>
          </a:xfrm>
        </p:spPr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DA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组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赵正杰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773236" y="5491561"/>
            <a:ext cx="2844800" cy="457200"/>
          </a:xfrm>
        </p:spPr>
        <p:txBody>
          <a:bodyPr/>
          <a:lstStyle/>
          <a:p>
            <a:pPr algn="ctr">
              <a:defRPr/>
            </a:pPr>
            <a:r>
              <a:rPr lang="en-US" altLang="zh-CN" sz="2000" b="1" dirty="0"/>
              <a:t>2024</a:t>
            </a:r>
            <a:r>
              <a:rPr lang="zh-CN" altLang="en-US" sz="2000" b="1" dirty="0"/>
              <a:t>年</a:t>
            </a:r>
            <a:r>
              <a:rPr lang="en-US" altLang="zh-CN" sz="2000" b="1" dirty="0"/>
              <a:t>08</a:t>
            </a:r>
            <a:r>
              <a:rPr lang="zh-CN" altLang="en-US" sz="2000" b="1" dirty="0"/>
              <a:t>月</a:t>
            </a:r>
            <a:r>
              <a:rPr lang="en-US" altLang="zh-CN" sz="2000" b="1" dirty="0"/>
              <a:t>17</a:t>
            </a:r>
            <a:r>
              <a:rPr lang="zh-CN" altLang="en-US" sz="2000" b="1" dirty="0"/>
              <a:t>日</a:t>
            </a:r>
            <a:endParaRPr lang="en-US" altLang="zh-CN" sz="20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835" y="1381125"/>
            <a:ext cx="4870450" cy="4565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9025" y="2095500"/>
            <a:ext cx="4668520" cy="4527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1080" y="2947670"/>
            <a:ext cx="5547360" cy="242697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21200" y="2199640"/>
            <a:ext cx="7462520" cy="30156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" y="3189605"/>
            <a:ext cx="3295650" cy="103505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" y="2006600"/>
            <a:ext cx="5257800" cy="33401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6885" y="2595245"/>
            <a:ext cx="5257800" cy="15811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70" y="2001520"/>
            <a:ext cx="5491480" cy="3232785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2"/>
        </p:blipFill>
        <p:spPr>
          <a:xfrm>
            <a:off x="5742305" y="1394460"/>
            <a:ext cx="6282690" cy="406971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/>
        </p:blipFill>
        <p:spPr>
          <a:xfrm>
            <a:off x="751523" y="2552383"/>
            <a:ext cx="3457575" cy="160972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2"/>
        </p:blipFill>
        <p:spPr>
          <a:xfrm>
            <a:off x="4698365" y="2552700"/>
            <a:ext cx="3539490" cy="161036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</p:blipFill>
        <p:spPr>
          <a:xfrm>
            <a:off x="8681720" y="1749425"/>
            <a:ext cx="2634615" cy="358902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实习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752"/>
            <a:ext cx="5478731" cy="4934173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存在问题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2">
              <a:spcAft>
                <a:spcPts val="600"/>
              </a:spcAft>
            </a:pPr>
            <a:r>
              <a:rPr lang="zh-CN" altLang="en-US" sz="2400" b="1" dirty="0">
                <a:cs typeface="+mn-cs"/>
              </a:rPr>
              <a:t>架构编写生疏</a:t>
            </a:r>
            <a:endParaRPr lang="en-US" altLang="zh-CN" sz="1800" dirty="0"/>
          </a:p>
          <a:p>
            <a:pPr lvl="2">
              <a:spcAft>
                <a:spcPts val="600"/>
              </a:spcAft>
            </a:pPr>
            <a:r>
              <a:rPr lang="zh-CN" altLang="en-US" sz="1800" dirty="0"/>
              <a:t>理论仅存在于考卷上，实战起来全忘光</a:t>
            </a:r>
            <a:endParaRPr lang="en-US" altLang="zh-CN" sz="1800" dirty="0"/>
          </a:p>
          <a:p>
            <a:pPr lvl="2">
              <a:spcAft>
                <a:spcPts val="600"/>
              </a:spcAft>
            </a:pPr>
            <a:r>
              <a:rPr lang="zh-CN" altLang="en-US" sz="1800" dirty="0"/>
              <a:t>在设计之初就想到了用</a:t>
            </a:r>
            <a:r>
              <a:rPr lang="en-US" altLang="zh-CN" sz="1800" dirty="0"/>
              <a:t>map</a:t>
            </a:r>
            <a:r>
              <a:rPr lang="zh-CN" altLang="en-US" sz="1800" dirty="0"/>
              <a:t>去实现，但是为了省事，使用了队列实现，等到后期发现很难进行扩展，但是已经写了很多代码了，也难以重构了，就只能硬着头皮继续写。</a:t>
            </a:r>
            <a:endParaRPr lang="en-US" altLang="zh-CN" sz="1800" dirty="0"/>
          </a:p>
          <a:p>
            <a:pPr lvl="1">
              <a:spcAft>
                <a:spcPts val="600"/>
              </a:spcAft>
            </a:pPr>
            <a:r>
              <a:rPr lang="en-US" altLang="zh-CN" sz="2400" b="1" dirty="0" err="1">
                <a:cs typeface="+mn-cs"/>
              </a:rPr>
              <a:t>VScode</a:t>
            </a:r>
            <a:r>
              <a:rPr lang="zh-CN" altLang="en-US" sz="2400" b="1" dirty="0" err="1">
                <a:cs typeface="+mn-cs"/>
              </a:rPr>
              <a:t>调试</a:t>
            </a:r>
            <a:r>
              <a:rPr lang="zh-CN" altLang="en-US" sz="2400" b="1" dirty="0">
                <a:cs typeface="+mn-cs"/>
              </a:rPr>
              <a:t>不熟练</a:t>
            </a:r>
            <a:endParaRPr lang="zh-CN" altLang="en-US" sz="2400" b="1" dirty="0">
              <a:cs typeface="+mn-cs"/>
            </a:endParaRPr>
          </a:p>
          <a:p>
            <a:pPr lvl="2">
              <a:spcAft>
                <a:spcPts val="600"/>
              </a:spcAft>
            </a:pPr>
            <a:r>
              <a:rPr lang="zh-CN" altLang="en-US" sz="1800" dirty="0">
                <a:cs typeface="+mn-ea"/>
              </a:rPr>
              <a:t>以前没用过vscode，都是用vs的，vscode的josn文件配置太生疏了</a:t>
            </a:r>
            <a:endParaRPr lang="zh-CN" altLang="en-US" sz="1800" dirty="0">
              <a:cs typeface="+mn-ea"/>
            </a:endParaRPr>
          </a:p>
          <a:p>
            <a:pPr marL="1150620" lvl="3" indent="0">
              <a:spcAft>
                <a:spcPts val="600"/>
              </a:spcAft>
              <a:buNone/>
            </a:pPr>
            <a:endParaRPr lang="en-US" altLang="zh-CN" sz="1825" dirty="0"/>
          </a:p>
        </p:txBody>
      </p:sp>
      <p:sp>
        <p:nvSpPr>
          <p:cNvPr id="4" name="内容占位符 2"/>
          <p:cNvSpPr txBox="1"/>
          <p:nvPr/>
        </p:nvSpPr>
        <p:spPr bwMode="auto">
          <a:xfrm>
            <a:off x="6516460" y="1196751"/>
            <a:ext cx="5478731" cy="4934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2800" b="1" kern="0" dirty="0">
                <a:solidFill>
                  <a:srgbClr val="0070C0"/>
                </a:solidFill>
              </a:rPr>
              <a:t>努力方向</a:t>
            </a:r>
            <a:endParaRPr lang="en-US" altLang="zh-CN" sz="2800" b="1" kern="0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400" b="1" kern="0" dirty="0"/>
              <a:t>继续学习</a:t>
            </a:r>
            <a:r>
              <a:rPr lang="en-US" altLang="zh-CN" sz="2400" b="1" kern="0" dirty="0"/>
              <a:t>vscode</a:t>
            </a:r>
            <a:r>
              <a:rPr lang="zh-CN" altLang="en-US" sz="2400" b="1" kern="0" dirty="0"/>
              <a:t>的</a:t>
            </a:r>
            <a:r>
              <a:rPr lang="en-US" altLang="zh-CN" sz="2400" b="1" kern="0" dirty="0"/>
              <a:t>josn</a:t>
            </a:r>
            <a:r>
              <a:rPr lang="zh-CN" altLang="en-US" sz="2400" b="1" kern="0" dirty="0"/>
              <a:t>文件</a:t>
            </a:r>
            <a:endParaRPr lang="en-US" altLang="zh-CN" sz="2400" b="1" kern="0" dirty="0"/>
          </a:p>
          <a:p>
            <a:pPr lvl="1">
              <a:spcAft>
                <a:spcPts val="600"/>
              </a:spcAft>
            </a:pPr>
            <a:r>
              <a:rPr lang="zh-CN" altLang="en-US" sz="2400" b="1" kern="0" dirty="0"/>
              <a:t>学习</a:t>
            </a:r>
            <a:r>
              <a:rPr lang="en-US" altLang="zh-CN" sz="2400" b="1" kern="0" dirty="0"/>
              <a:t>Cmake</a:t>
            </a:r>
            <a:r>
              <a:rPr lang="zh-CN" altLang="en-US" sz="2400" b="1" kern="0" dirty="0"/>
              <a:t>和</a:t>
            </a:r>
            <a:r>
              <a:rPr lang="en-US" altLang="zh-CN" sz="2400" b="1" kern="0" dirty="0"/>
              <a:t>josn</a:t>
            </a:r>
            <a:r>
              <a:rPr lang="zh-CN" altLang="en-US" sz="2400" b="1" kern="0" dirty="0"/>
              <a:t>的联动</a:t>
            </a:r>
            <a:endParaRPr lang="en-US" altLang="zh-CN" sz="2400" b="1" kern="0" dirty="0"/>
          </a:p>
          <a:p>
            <a:pPr lvl="1">
              <a:spcAft>
                <a:spcPts val="600"/>
              </a:spcAft>
            </a:pPr>
            <a:r>
              <a:rPr lang="zh-CN" altLang="en-US" sz="2400" b="1" kern="0" dirty="0"/>
              <a:t>完善架构的设计，把学到的知识应用于</a:t>
            </a:r>
            <a:r>
              <a:rPr lang="zh-CN" altLang="en-US" sz="2400" b="1" kern="0" dirty="0"/>
              <a:t>实践</a:t>
            </a:r>
            <a:endParaRPr lang="en-US" altLang="zh-CN" sz="2400" b="1" kern="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A</a:t>
            </a:r>
            <a:r>
              <a:rPr lang="zh-CN" altLang="en-US" dirty="0"/>
              <a:t>实习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975"/>
            <a:ext cx="10972800" cy="529844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学习</a:t>
            </a:r>
            <a:r>
              <a:rPr lang="en-US" altLang="zh-CN" sz="2800" b="1" dirty="0">
                <a:solidFill>
                  <a:srgbClr val="0070C0"/>
                </a:solidFill>
              </a:rPr>
              <a:t>EDA</a:t>
            </a:r>
            <a:r>
              <a:rPr lang="zh-CN" altLang="en-US" sz="2800" b="1" dirty="0">
                <a:solidFill>
                  <a:srgbClr val="0070C0"/>
                </a:solidFill>
              </a:rPr>
              <a:t>基础知识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2000" dirty="0"/>
              <a:t>《</a:t>
            </a:r>
            <a:r>
              <a:rPr lang="zh-CN" altLang="en-US" sz="2000" dirty="0"/>
              <a:t>数字集成电路物理设计</a:t>
            </a:r>
            <a:r>
              <a:rPr lang="en-US" altLang="zh-CN" sz="2000" dirty="0"/>
              <a:t>》</a:t>
            </a:r>
            <a:endParaRPr lang="en-US" altLang="zh-CN" sz="2000" dirty="0"/>
          </a:p>
          <a:p>
            <a:pPr lvl="1">
              <a:spcAft>
                <a:spcPts val="600"/>
              </a:spcAft>
            </a:pPr>
            <a:r>
              <a:rPr lang="en-US" altLang="zh-CN" sz="2000" dirty="0"/>
              <a:t>《</a:t>
            </a:r>
            <a:r>
              <a:rPr lang="zh-CN" altLang="en-US" sz="2000" dirty="0"/>
              <a:t>超大规模集成电路物理设计 从图分割到时序收敛</a:t>
            </a:r>
            <a:r>
              <a:rPr lang="en-US" altLang="zh-CN" sz="2000" dirty="0"/>
              <a:t>》</a:t>
            </a:r>
            <a:endParaRPr lang="en-US" altLang="zh-CN" sz="2000" dirty="0"/>
          </a:p>
          <a:p>
            <a:pPr lvl="1">
              <a:spcAft>
                <a:spcPts val="600"/>
              </a:spcAft>
            </a:pPr>
            <a:r>
              <a:rPr lang="en-US" altLang="zh-CN" sz="2000" dirty="0"/>
              <a:t>《EDA</a:t>
            </a:r>
            <a:r>
              <a:rPr lang="zh-CN" altLang="en-US" sz="2000" dirty="0"/>
              <a:t>设计流程</a:t>
            </a:r>
            <a:r>
              <a:rPr lang="en-US" altLang="zh-CN" sz="2000" dirty="0"/>
              <a:t>》</a:t>
            </a:r>
            <a:endParaRPr lang="en-US" altLang="zh-CN" sz="2000" dirty="0"/>
          </a:p>
          <a:p>
            <a:pPr lvl="1">
              <a:spcAft>
                <a:spcPts val="600"/>
              </a:spcAft>
            </a:pPr>
            <a:r>
              <a:rPr lang="en-US" altLang="zh-CN" sz="2000" dirty="0"/>
              <a:t>《</a:t>
            </a:r>
            <a:r>
              <a:rPr lang="zh-CN" altLang="en-US" sz="2000" dirty="0"/>
              <a:t>数字</a:t>
            </a:r>
            <a:r>
              <a:rPr lang="en-US" altLang="zh-CN" sz="2000" dirty="0"/>
              <a:t>IC</a:t>
            </a:r>
            <a:r>
              <a:rPr lang="zh-CN" altLang="en-US" sz="2000" dirty="0"/>
              <a:t>后端设计</a:t>
            </a:r>
            <a:r>
              <a:rPr lang="en-US" altLang="zh-CN" sz="2000" dirty="0"/>
              <a:t>》</a:t>
            </a:r>
            <a:endParaRPr lang="en-US" altLang="zh-CN" sz="2000" dirty="0"/>
          </a:p>
          <a:p>
            <a:pPr lvl="1">
              <a:spcAft>
                <a:spcPts val="600"/>
              </a:spcAft>
            </a:pPr>
            <a:r>
              <a:rPr lang="en-US" altLang="zh-CN" sz="2000" dirty="0"/>
              <a:t>《</a:t>
            </a:r>
            <a:r>
              <a:rPr lang="zh-CN" altLang="en-US" sz="2000" dirty="0"/>
              <a:t>集成电路静态时序分析与建模</a:t>
            </a:r>
            <a:r>
              <a:rPr lang="en-US" altLang="zh-CN" sz="2000" dirty="0"/>
              <a:t>》</a:t>
            </a:r>
            <a:endParaRPr lang="en-US" altLang="zh-CN" sz="2000" dirty="0"/>
          </a:p>
          <a:p>
            <a:pPr>
              <a:spcAft>
                <a:spcPts val="600"/>
              </a:spcAft>
            </a:pPr>
            <a:r>
              <a:rPr lang="en-US" altLang="zh-CN" sz="2800" b="1" dirty="0">
                <a:solidFill>
                  <a:srgbClr val="0070C0"/>
                </a:solidFill>
              </a:rPr>
              <a:t>iEDA</a:t>
            </a:r>
            <a:r>
              <a:rPr lang="zh-CN" altLang="en-US" sz="2800" b="1" dirty="0">
                <a:solidFill>
                  <a:srgbClr val="0070C0"/>
                </a:solidFill>
              </a:rPr>
              <a:t>流程实践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000" dirty="0"/>
              <a:t>跑通工艺</a:t>
            </a:r>
            <a:r>
              <a:rPr lang="en-US" altLang="zh-CN" sz="2000" dirty="0"/>
              <a:t>sky130</a:t>
            </a:r>
            <a:r>
              <a:rPr lang="zh-CN" altLang="en-US" sz="2000" dirty="0"/>
              <a:t> </a:t>
            </a:r>
            <a:r>
              <a:rPr lang="en-US" altLang="zh-CN" sz="2000" dirty="0" err="1"/>
              <a:t>gcd</a:t>
            </a:r>
            <a:r>
              <a:rPr lang="zh-CN" altLang="en-US" sz="2000" dirty="0"/>
              <a:t>设计与</a:t>
            </a:r>
            <a:r>
              <a:rPr lang="en-US" altLang="zh-CN" sz="2000" dirty="0" err="1"/>
              <a:t>uart</a:t>
            </a:r>
            <a:r>
              <a:rPr lang="zh-CN" altLang="en-US" sz="2000" dirty="0"/>
              <a:t>设计，进行相关数据的统计</a:t>
            </a:r>
            <a:endParaRPr lang="en-US" altLang="zh-CN" sz="2400" dirty="0"/>
          </a:p>
          <a:p>
            <a:pPr>
              <a:spcAft>
                <a:spcPts val="600"/>
              </a:spcAft>
            </a:pPr>
            <a:r>
              <a:rPr lang="en-US" altLang="zh-CN" sz="2800" b="1" dirty="0">
                <a:solidFill>
                  <a:srgbClr val="0070C0"/>
                </a:solidFill>
              </a:rPr>
              <a:t>iEDA</a:t>
            </a:r>
            <a:r>
              <a:rPr lang="zh-CN" altLang="en-US" sz="2800" b="1" dirty="0">
                <a:solidFill>
                  <a:srgbClr val="0070C0"/>
                </a:solidFill>
              </a:rPr>
              <a:t>工程布局合法化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000" dirty="0"/>
              <a:t>学习</a:t>
            </a:r>
            <a:r>
              <a:rPr lang="en-US" altLang="zh-CN" sz="2000" dirty="0"/>
              <a:t>iEDA</a:t>
            </a:r>
            <a:r>
              <a:rPr lang="zh-CN" altLang="en-US" sz="2000" dirty="0"/>
              <a:t>架构，理解</a:t>
            </a:r>
            <a:r>
              <a:rPr lang="en-US" altLang="zh-CN" sz="2000" dirty="0"/>
              <a:t>iEDA</a:t>
            </a:r>
            <a:r>
              <a:rPr lang="zh-CN" altLang="en-US" sz="2000" dirty="0"/>
              <a:t>设计</a:t>
            </a:r>
            <a:r>
              <a:rPr lang="zh-CN" altLang="en-US" sz="2000" dirty="0"/>
              <a:t>思路</a:t>
            </a:r>
            <a:endParaRPr lang="zh-CN" altLang="en-US" sz="2000" dirty="0"/>
          </a:p>
          <a:p>
            <a:pPr lvl="1">
              <a:spcAft>
                <a:spcPts val="600"/>
              </a:spcAft>
            </a:pPr>
            <a:r>
              <a:rPr lang="zh-CN" altLang="en-US" sz="2000" dirty="0"/>
              <a:t>在</a:t>
            </a:r>
            <a:r>
              <a:rPr lang="en-US" altLang="zh-CN" sz="2000" dirty="0"/>
              <a:t>iEDA Abacus</a:t>
            </a:r>
            <a:r>
              <a:rPr lang="zh-CN" altLang="en-US" sz="2000" dirty="0"/>
              <a:t>算法的基础上实现</a:t>
            </a:r>
            <a:r>
              <a:rPr lang="en-US" altLang="zh-CN" sz="2000" dirty="0"/>
              <a:t>Tetris</a:t>
            </a:r>
            <a:r>
              <a:rPr lang="zh-CN" altLang="en-US" sz="2000" dirty="0"/>
              <a:t>算法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A</a:t>
            </a:r>
            <a:r>
              <a:rPr lang="zh-CN" altLang="en-US" dirty="0"/>
              <a:t>基础知识</a:t>
            </a:r>
            <a:endParaRPr lang="zh-CN" altLang="en-US" dirty="0"/>
          </a:p>
        </p:txBody>
      </p:sp>
      <p:sp>
        <p:nvSpPr>
          <p:cNvPr id="24" name="内容占位符 2"/>
          <p:cNvSpPr txBox="1"/>
          <p:nvPr/>
        </p:nvSpPr>
        <p:spPr bwMode="auto">
          <a:xfrm>
            <a:off x="6709410" y="1292225"/>
            <a:ext cx="5012055" cy="5194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just">
              <a:spcAft>
                <a:spcPts val="600"/>
              </a:spcAft>
            </a:pPr>
            <a:r>
              <a:rPr lang="zh-CN" altLang="en-US" sz="2400" b="1" kern="0" dirty="0"/>
              <a:t>输入设计、工艺文件</a:t>
            </a:r>
            <a:endParaRPr lang="en-US" altLang="zh-CN" sz="2400" b="1" kern="0" dirty="0"/>
          </a:p>
          <a:p>
            <a:pPr lvl="2" algn="just">
              <a:spcAft>
                <a:spcPts val="600"/>
              </a:spcAft>
            </a:pPr>
            <a:r>
              <a:rPr lang="en-US" altLang="zh-CN" sz="2000" kern="0" dirty="0"/>
              <a:t>RTL</a:t>
            </a:r>
            <a:r>
              <a:rPr lang="zh-CN" altLang="en-US" sz="2000" kern="0" dirty="0"/>
              <a:t>：前端给出的网表，不可直接进行物理布局，需要转换一下</a:t>
            </a:r>
            <a:endParaRPr lang="en-US" altLang="zh-CN" sz="2000" kern="0" dirty="0"/>
          </a:p>
          <a:p>
            <a:pPr lvl="2" algn="just">
              <a:spcAft>
                <a:spcPts val="600"/>
              </a:spcAft>
            </a:pPr>
            <a:r>
              <a:rPr lang="en-US" altLang="zh-CN" sz="2000" kern="0" dirty="0"/>
              <a:t>LEF</a:t>
            </a:r>
            <a:r>
              <a:rPr lang="zh-CN" altLang="en-US" sz="2000" kern="0" dirty="0"/>
              <a:t>文件：一般分为</a:t>
            </a:r>
            <a:r>
              <a:rPr lang="en-US" altLang="zh-CN" sz="2000" kern="0" dirty="0"/>
              <a:t>techlef</a:t>
            </a:r>
            <a:r>
              <a:rPr lang="zh-CN" altLang="en-US" sz="2000" kern="0" dirty="0"/>
              <a:t>（用于保存层的信息）和</a:t>
            </a:r>
            <a:r>
              <a:rPr lang="en-US" altLang="zh-CN" sz="2000" kern="0" dirty="0"/>
              <a:t>std_cell_lef</a:t>
            </a:r>
            <a:r>
              <a:rPr lang="zh-CN" altLang="en-US" sz="2000" kern="0" dirty="0"/>
              <a:t>（用于保存</a:t>
            </a:r>
            <a:r>
              <a:rPr lang="en-US" altLang="zh-CN" sz="2000" kern="0" dirty="0"/>
              <a:t>cell</a:t>
            </a:r>
            <a:r>
              <a:rPr lang="zh-CN" altLang="en-US" sz="2000" kern="0" dirty="0"/>
              <a:t>的信息），一般由厂商提供</a:t>
            </a:r>
            <a:endParaRPr lang="en-US" altLang="zh-CN" sz="2000" kern="0" dirty="0"/>
          </a:p>
          <a:p>
            <a:pPr lvl="2" algn="just">
              <a:spcAft>
                <a:spcPts val="600"/>
              </a:spcAft>
            </a:pPr>
            <a:r>
              <a:rPr lang="en-US" altLang="zh-CN" sz="2000" kern="0" dirty="0"/>
              <a:t>Liberty</a:t>
            </a:r>
            <a:r>
              <a:rPr lang="zh-CN" altLang="en-US" sz="2000" kern="0" dirty="0"/>
              <a:t>文件：时序库包含</a:t>
            </a:r>
            <a:r>
              <a:rPr lang="en-US" altLang="zh-CN" sz="2000" kern="0" dirty="0"/>
              <a:t>PVT</a:t>
            </a:r>
            <a:r>
              <a:rPr lang="zh-CN" altLang="en-US" sz="2000" kern="0" dirty="0"/>
              <a:t>条件，各种</a:t>
            </a:r>
            <a:r>
              <a:rPr lang="en-US" altLang="zh-CN" sz="2000" kern="0" dirty="0"/>
              <a:t>LUT</a:t>
            </a:r>
            <a:r>
              <a:rPr lang="zh-CN" altLang="en-US" sz="2000" kern="0" dirty="0"/>
              <a:t>表（转换时间，延迟计算，功耗</a:t>
            </a:r>
            <a:r>
              <a:rPr lang="zh-CN" altLang="en-US" sz="2000" kern="0" dirty="0"/>
              <a:t>等）库文件</a:t>
            </a:r>
            <a:endParaRPr lang="en-US" altLang="zh-CN" sz="2000" kern="0" dirty="0"/>
          </a:p>
          <a:p>
            <a:pPr lvl="2" algn="just">
              <a:spcAft>
                <a:spcPts val="600"/>
              </a:spcAft>
            </a:pPr>
            <a:r>
              <a:rPr lang="en-US" altLang="zh-CN" sz="2000" kern="0" dirty="0"/>
              <a:t>SDC</a:t>
            </a:r>
            <a:r>
              <a:rPr lang="zh-CN" altLang="en-US" sz="2000" kern="0" dirty="0"/>
              <a:t>文件：时序约束文件</a:t>
            </a:r>
            <a:endParaRPr lang="zh-CN" altLang="en-US" sz="2000" kern="0" dirty="0"/>
          </a:p>
          <a:p>
            <a:pPr lvl="2" algn="just">
              <a:spcAft>
                <a:spcPts val="600"/>
              </a:spcAft>
            </a:pPr>
            <a:r>
              <a:rPr lang="en-US" altLang="zh-CN" sz="2000" kern="0" dirty="0"/>
              <a:t>DEF</a:t>
            </a:r>
            <a:r>
              <a:rPr lang="zh-CN" altLang="en-US" sz="2000" kern="0" dirty="0"/>
              <a:t>文件：</a:t>
            </a:r>
            <a:r>
              <a:rPr lang="en-US" altLang="zh-CN" sz="2000" kern="0" dirty="0"/>
              <a:t>.v</a:t>
            </a:r>
            <a:r>
              <a:rPr lang="zh-CN" altLang="en-US" sz="2000" kern="0" dirty="0"/>
              <a:t>文件的升级版可以携带更多的信息，比如位置，朝向</a:t>
            </a:r>
            <a:r>
              <a:rPr lang="zh-CN" altLang="en-US" sz="2000" kern="0" dirty="0"/>
              <a:t>等</a:t>
            </a:r>
            <a:endParaRPr lang="zh-CN" altLang="en-US" sz="2000" kern="0" dirty="0"/>
          </a:p>
        </p:txBody>
      </p:sp>
      <p:graphicFrame>
        <p:nvGraphicFramePr>
          <p:cNvPr id="11" name="对象 10"/>
          <p:cNvGraphicFramePr/>
          <p:nvPr/>
        </p:nvGraphicFramePr>
        <p:xfrm>
          <a:off x="-420370" y="780415"/>
          <a:ext cx="7840345" cy="592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4383405" imgH="3483610" progId="Visio.Drawing.15">
                  <p:embed/>
                </p:oleObj>
              </mc:Choice>
              <mc:Fallback>
                <p:oleObj name="" r:id="rId1" imgW="4383405" imgH="348361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420370" y="780415"/>
                        <a:ext cx="7840345" cy="592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1" y="122239"/>
            <a:ext cx="10959008" cy="930498"/>
          </a:xfrm>
        </p:spPr>
        <p:txBody>
          <a:bodyPr/>
          <a:lstStyle/>
          <a:p>
            <a:r>
              <a:rPr lang="en-US" altLang="zh-CN" dirty="0"/>
              <a:t>EDA</a:t>
            </a:r>
            <a:r>
              <a:rPr lang="zh-CN" altLang="en-US" dirty="0"/>
              <a:t>基础知识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-57150" y="1736725"/>
          <a:ext cx="12359005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902325" imgH="1625600" progId="Visio.Drawing.15">
                  <p:embed/>
                </p:oleObj>
              </mc:Choice>
              <mc:Fallback>
                <p:oleObj name="" r:id="rId1" imgW="5902325" imgH="16256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57150" y="1736725"/>
                        <a:ext cx="12359005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017737" y="1864131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11045" y="2737854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018605" y="3611577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020403" y="1733272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020403" y="186413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013711" y="2611640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07100" y="2734474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021271" y="3490008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12583" y="360728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11045" y="4438867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013711" y="4317298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05023" y="443457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09601" y="122239"/>
            <a:ext cx="10959008" cy="930498"/>
          </a:xfrm>
        </p:spPr>
        <p:txBody>
          <a:bodyPr/>
          <a:lstStyle/>
          <a:p>
            <a:r>
              <a:rPr lang="en-US" altLang="zh-CN" dirty="0"/>
              <a:t>EDA</a:t>
            </a:r>
            <a:r>
              <a:rPr lang="zh-CN" altLang="en-US" dirty="0"/>
              <a:t>基础知识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0" y="2014220"/>
          <a:ext cx="121920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661785" imgH="1625600" progId="Visio.Drawing.15">
                  <p:embed/>
                </p:oleObj>
              </mc:Choice>
              <mc:Fallback>
                <p:oleObj name="" r:id="rId1" imgW="6661785" imgH="16256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014220"/>
                        <a:ext cx="12192000" cy="309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09601" y="122239"/>
            <a:ext cx="10959008" cy="930498"/>
          </a:xfrm>
        </p:spPr>
        <p:txBody>
          <a:bodyPr/>
          <a:lstStyle/>
          <a:p>
            <a:r>
              <a:rPr lang="en-US" altLang="zh-CN" dirty="0"/>
              <a:t>EDA</a:t>
            </a:r>
            <a:r>
              <a:rPr lang="zh-CN" altLang="en-US" dirty="0"/>
              <a:t>常用</a:t>
            </a:r>
            <a:r>
              <a:rPr lang="zh-CN" altLang="en-US" dirty="0"/>
              <a:t>算法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59790" y="1573530"/>
            <a:ext cx="936244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LR-based</a:t>
            </a:r>
            <a:r>
              <a:rPr lang="zh-CN" altLang="en-US"/>
              <a:t>：拉格朗日法，这种方法巧妙的</a:t>
            </a:r>
            <a:r>
              <a:rPr lang="zh-CN" altLang="en-US">
                <a:solidFill>
                  <a:srgbClr val="FF0000"/>
                </a:solidFill>
              </a:rPr>
              <a:t>将电路优化过程中的约束转换成为惩罚因子</a:t>
            </a:r>
            <a:r>
              <a:rPr lang="zh-CN" altLang="en-US"/>
              <a:t>，随后每个惩罚因子都被乘以一个被称为拉格朗日乘数（LM）的系数。在优化过程中，LM作为一个动态权值，反映了每个网络的timing灵敏度等信息。然而这些方法大都以局部成本最小化为基础，在</a:t>
            </a:r>
            <a:r>
              <a:rPr lang="zh-CN" altLang="en-US">
                <a:solidFill>
                  <a:srgbClr val="FF0000"/>
                </a:solidFill>
              </a:rPr>
              <a:t>复杂的电路中很难得到全局最优解。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模拟退火法：一种经典的全局启发式算法，主要思想就是通过</a:t>
            </a:r>
            <a:r>
              <a:rPr lang="zh-CN" altLang="en-US">
                <a:solidFill>
                  <a:srgbClr val="FF0000"/>
                </a:solidFill>
              </a:rPr>
              <a:t>接受一定量的坏解</a:t>
            </a:r>
            <a:r>
              <a:rPr lang="zh-CN" altLang="en-US"/>
              <a:t>，达到跳出</a:t>
            </a:r>
            <a:r>
              <a:rPr lang="en-US" altLang="zh-CN"/>
              <a:t>LR-based</a:t>
            </a:r>
            <a:r>
              <a:rPr lang="zh-CN" altLang="en-US"/>
              <a:t>方法局部最优的</a:t>
            </a:r>
            <a:r>
              <a:rPr lang="zh-CN" altLang="en-US"/>
              <a:t>情况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3.</a:t>
            </a:r>
            <a:r>
              <a:rPr lang="zh-CN" altLang="en-US"/>
              <a:t>网格布局：每一层都有</a:t>
            </a:r>
            <a:r>
              <a:rPr lang="en-US" altLang="zh-CN"/>
              <a:t>VDD</a:t>
            </a:r>
            <a:r>
              <a:rPr lang="zh-CN" altLang="en-US"/>
              <a:t>和</a:t>
            </a:r>
            <a:r>
              <a:rPr lang="en-US" altLang="zh-CN"/>
              <a:t>VSS</a:t>
            </a:r>
            <a:r>
              <a:rPr lang="zh-CN" altLang="en-US"/>
              <a:t>交错分布，然后通过</a:t>
            </a:r>
            <a:r>
              <a:rPr lang="en-US" altLang="zh-CN"/>
              <a:t>via</a:t>
            </a:r>
            <a:r>
              <a:rPr lang="zh-CN" altLang="en-US"/>
              <a:t>从第一层穿到最后一层，保证芯片的</a:t>
            </a:r>
            <a:r>
              <a:rPr lang="en-US" altLang="zh-CN"/>
              <a:t>IR Drop</a:t>
            </a:r>
            <a:r>
              <a:rPr lang="zh-CN" altLang="en-US"/>
              <a:t>最</a:t>
            </a:r>
            <a:r>
              <a:rPr lang="zh-CN" altLang="en-US"/>
              <a:t>小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4.</a:t>
            </a:r>
            <a:r>
              <a:rPr lang="zh-CN" altLang="en-US"/>
              <a:t>单元膨胀算法：上一代常用的全局布局算法，主要方式是通过膨胀单元来推开单元使其达到全局最优的</a:t>
            </a:r>
            <a:r>
              <a:rPr lang="zh-CN" altLang="en-US"/>
              <a:t>位置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5.</a:t>
            </a:r>
            <a:r>
              <a:rPr lang="zh-CN" altLang="en-US"/>
              <a:t>非线性调整算法：通过对各种场的力进行梯度求解，利用各种力使得布局达到</a:t>
            </a:r>
            <a:r>
              <a:rPr lang="zh-CN" altLang="en-US"/>
              <a:t>最优。</a:t>
            </a:r>
            <a:br>
              <a:rPr lang="zh-CN" altLang="en-US"/>
            </a:br>
            <a:r>
              <a:rPr lang="en-US" altLang="zh-CN"/>
              <a:t>	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iEDA</a:t>
            </a:r>
            <a:r>
              <a:rPr lang="zh-CN" altLang="en-US" dirty="0"/>
              <a:t>工程布局合法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9712" y="1105805"/>
            <a:ext cx="5011972" cy="4934173"/>
          </a:xfrm>
        </p:spPr>
        <p:txBody>
          <a:bodyPr/>
          <a:lstStyle/>
          <a:p>
            <a:pPr lvl="1">
              <a:spcAft>
                <a:spcPts val="600"/>
              </a:spcAft>
            </a:pPr>
            <a:r>
              <a:rPr lang="zh-CN" altLang="en-US" sz="2400" b="1" dirty="0"/>
              <a:t>学习</a:t>
            </a:r>
            <a:r>
              <a:rPr lang="en-US" altLang="zh-CN" sz="2400" b="1" dirty="0"/>
              <a:t>Abacus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pPr marL="344170" lvl="1" indent="0">
              <a:spcAft>
                <a:spcPts val="600"/>
              </a:spcAft>
              <a:buNone/>
            </a:pPr>
            <a:endParaRPr lang="en-US" altLang="zh-CN" sz="2400" b="1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9712" y="1861458"/>
            <a:ext cx="5351157" cy="3829050"/>
          </a:xfrm>
          <a:prstGeom prst="rect">
            <a:avLst/>
          </a:prstGeom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solidFill>
            <a:srgbClr val="F3F4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7129" y="1497393"/>
            <a:ext cx="5248242" cy="50422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Tetris</a:t>
            </a:r>
            <a:r>
              <a:rPr lang="zh-CN" altLang="en-US" dirty="0"/>
              <a:t>合法化</a:t>
            </a:r>
            <a:endParaRPr lang="zh-CN" altLang="en-US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solidFill>
            <a:srgbClr val="F3F4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7385" y="1275715"/>
            <a:ext cx="5245100" cy="5410200"/>
          </a:xfrm>
          <a:prstGeom prst="rect">
            <a:avLst/>
          </a:prstGeom>
        </p:spPr>
      </p:pic>
      <p:graphicFrame>
        <p:nvGraphicFramePr>
          <p:cNvPr id="67" name="对象 66"/>
          <p:cNvGraphicFramePr/>
          <p:nvPr/>
        </p:nvGraphicFramePr>
        <p:xfrm>
          <a:off x="6944360" y="1275715"/>
          <a:ext cx="4624070" cy="533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" name="" r:id="rId2" imgW="3546475" imgH="4088130" progId="Visio.Drawing.15">
                  <p:embed/>
                </p:oleObj>
              </mc:Choice>
              <mc:Fallback>
                <p:oleObj name="" r:id="rId2" imgW="3546475" imgH="4088130" progId="Visio.Drawing.15">
                  <p:embed/>
                  <p:pic>
                    <p:nvPicPr>
                      <p:cNvPr id="0" name="图片 6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44360" y="1275715"/>
                        <a:ext cx="4624070" cy="5338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Tetris</a:t>
            </a:r>
            <a:r>
              <a:rPr lang="zh-CN" altLang="en-US" dirty="0"/>
              <a:t>合法化</a:t>
            </a:r>
            <a:endParaRPr lang="zh-CN" altLang="en-US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solidFill>
            <a:srgbClr val="F3F4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7" name="对象 16"/>
          <p:cNvGraphicFramePr/>
          <p:nvPr/>
        </p:nvGraphicFramePr>
        <p:xfrm>
          <a:off x="2676525" y="1562100"/>
          <a:ext cx="6838950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2472055" imgH="2472055" progId="Visio.Drawing.15">
                  <p:embed/>
                </p:oleObj>
              </mc:Choice>
              <mc:Fallback>
                <p:oleObj name="" r:id="rId1" imgW="2472055" imgH="247205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76525" y="1562100"/>
                        <a:ext cx="6838950" cy="444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9994900" y="482854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王</a:t>
            </a:r>
            <a:r>
              <a:rPr lang="zh-CN" altLang="en-US"/>
              <a:t>学长算法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994900" y="251079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我的</a:t>
            </a:r>
            <a:r>
              <a:rPr lang="zh-CN" altLang="en-US"/>
              <a:t>算法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Tetris</a:t>
            </a:r>
            <a:r>
              <a:rPr lang="zh-CN" altLang="en-US" dirty="0"/>
              <a:t>合法化</a:t>
            </a:r>
            <a:endParaRPr lang="zh-CN" altLang="en-US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solidFill>
            <a:srgbClr val="F3F4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981950" y="594360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窄的先</a:t>
            </a:r>
            <a:r>
              <a:rPr lang="zh-CN" altLang="en-US"/>
              <a:t>放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1936115" y="598805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宽的</a:t>
            </a:r>
            <a:r>
              <a:rPr lang="zh-CN" altLang="en-US"/>
              <a:t>先放</a:t>
            </a:r>
            <a:endParaRPr lang="zh-CN" altLang="en-US"/>
          </a:p>
        </p:txBody>
      </p:sp>
      <p:pic>
        <p:nvPicPr>
          <p:cNvPr id="3" name="图片 2"/>
          <p:cNvPicPr/>
          <p:nvPr/>
        </p:nvPicPr>
        <p:blipFill>
          <a:blip r:embed="rId1"/>
        </p:blipFill>
        <p:spPr>
          <a:xfrm>
            <a:off x="124460" y="1135380"/>
            <a:ext cx="5317490" cy="4770120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2"/>
        </p:blipFill>
        <p:spPr>
          <a:xfrm>
            <a:off x="6000115" y="1136015"/>
            <a:ext cx="5169535" cy="47694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iEDA</a:t>
            </a:r>
            <a:r>
              <a:rPr lang="zh-CN" altLang="en-US" dirty="0"/>
              <a:t>工程布局合法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9712" y="1105805"/>
            <a:ext cx="5011972" cy="4934173"/>
          </a:xfrm>
        </p:spPr>
        <p:txBody>
          <a:bodyPr/>
          <a:lstStyle/>
          <a:p>
            <a:pPr lvl="1">
              <a:spcAft>
                <a:spcPts val="600"/>
              </a:spcAft>
            </a:pPr>
            <a:r>
              <a:rPr lang="zh-CN" altLang="en-US" sz="2400" b="1" dirty="0"/>
              <a:t>实现</a:t>
            </a:r>
            <a:r>
              <a:rPr lang="en-US" altLang="zh-CN" sz="2400" b="1" dirty="0"/>
              <a:t>Tetris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pPr marL="344170" lvl="1" indent="0">
              <a:spcAft>
                <a:spcPts val="600"/>
              </a:spcAft>
              <a:buNone/>
            </a:pPr>
            <a:endParaRPr lang="en-US" altLang="zh-CN" sz="2400" b="1" dirty="0">
              <a:solidFill>
                <a:srgbClr val="0070C0"/>
              </a:solidFill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solidFill>
            <a:srgbClr val="F3F4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950917" y="1652675"/>
            <a:ext cx="243882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404620" y="2029460"/>
          <a:ext cx="9511030" cy="4519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4200"/>
                <a:gridCol w="963930"/>
                <a:gridCol w="956310"/>
                <a:gridCol w="955675"/>
                <a:gridCol w="956945"/>
                <a:gridCol w="955675"/>
                <a:gridCol w="956310"/>
                <a:gridCol w="955675"/>
                <a:gridCol w="956310"/>
              </a:tblGrid>
              <a:tr h="760730">
                <a:tc>
                  <a:txBody>
                    <a:bodyPr/>
                    <a:lstStyle/>
                    <a:p>
                      <a:pPr algn="ctr"/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初始化</a:t>
                      </a: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半周线长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率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合法化总移动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率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运行</a:t>
                      </a: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时间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率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500" b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合法化后半周线长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率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37210">
                <a:tc>
                  <a:txBody>
                    <a:bodyPr/>
                    <a:lstStyle/>
                    <a:p>
                      <a:pPr algn="ctr"/>
                      <a:r>
                        <a:rPr 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Abacus</a:t>
                      </a:r>
                      <a:endParaRPr 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795709</a:t>
                      </a:r>
                      <a:endParaRPr lang="en-US" altLang="zh-CN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%</a:t>
                      </a:r>
                      <a:endParaRPr lang="en-US" altLang="zh-CN" sz="1500" b="0" i="0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2550" marR="82550" marT="38100" marB="38100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0.008917</a:t>
                      </a:r>
                      <a:endParaRPr lang="en-US" altLang="zh-CN" sz="1500" b="0" i="0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2550" marR="82550" marT="38100" marB="38100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00%</a:t>
                      </a:r>
                      <a:endParaRPr lang="en-US" altLang="zh-CN" sz="1500" b="0" i="0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2550" marR="82550" marT="38100" marB="38100" anchor="ctr"/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5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0438089</a:t>
                      </a:r>
                      <a:endParaRPr lang="en-US" altLang="zh-CN" sz="1500" b="0" i="0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2550" marR="82550" marT="38100" marB="38100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00%</a:t>
                      </a:r>
                      <a:endParaRPr lang="en-US" altLang="zh-CN" sz="1500" b="0" i="0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2550" marR="82550" marT="38100" marB="38100" anchor="ctr"/>
                </a:tc>
              </a:tr>
              <a:tr h="537210">
                <a:tc>
                  <a:txBody>
                    <a:bodyPr/>
                    <a:lstStyle/>
                    <a:p>
                      <a:pPr algn="ctr"/>
                      <a:r>
                        <a:rPr 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Ours</a:t>
                      </a:r>
                      <a:endParaRPr 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71997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5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5113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488732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365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学长</a:t>
                      </a:r>
                      <a:endParaRPr lang="zh-CN" alt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90413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3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4273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73933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7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365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长优先</a:t>
                      </a:r>
                      <a:endParaRPr lang="zh-CN" alt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78135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5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458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9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141704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1%</a:t>
                      </a:r>
                      <a:endParaRPr lang="en-US" altLang="zh-CN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3721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短</a:t>
                      </a:r>
                      <a:r>
                        <a:rPr lang="zh-CN" altLang="en-US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优先</a:t>
                      </a:r>
                      <a:endParaRPr lang="zh-CN" alt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585563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7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5223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2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700020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6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</a:tr>
              <a:tr h="53721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52582413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608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1112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953497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3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</a:tr>
              <a:tr h="53721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2680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%</a:t>
                      </a:r>
                      <a:endParaRPr lang="zh-CN" altLang="en-US" sz="1500" b="0" i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500" b="0" i="0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54537789</a:t>
                      </a:r>
                      <a:endParaRPr lang="en-US" altLang="zh-CN" sz="1500" b="0" i="0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854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1229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151150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p>
                      <a:pPr algn="ctr" fontAlgn="ctr">
                        <a:buNone/>
                      </a:pPr>
                      <a:r>
                        <a:rPr lang="en-US" altLang="zh-CN" sz="1500" b="0" i="0" u="none" strike="noStrike" baseline="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4%</a:t>
                      </a:r>
                      <a:endParaRPr lang="en-US" altLang="zh-CN" sz="1500" b="0" i="0" u="none" strike="noStrike" baseline="0" dirty="0">
                        <a:solidFill>
                          <a:srgbClr val="33333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350" marR="6350" marT="635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/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/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感兴趣的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39210" y="2061845"/>
            <a:ext cx="5276215" cy="2506345"/>
          </a:xfrm>
        </p:spPr>
        <p:txBody>
          <a:bodyPr/>
          <a:lstStyle/>
          <a:p>
            <a:pPr lvl="1" algn="just"/>
            <a:r>
              <a:rPr lang="zh-CN" altLang="en-US" sz="2800" b="1" dirty="0">
                <a:solidFill>
                  <a:srgbClr val="0070C0"/>
                </a:solidFill>
              </a:rPr>
              <a:t>静态时序分析</a:t>
            </a:r>
            <a:endParaRPr lang="en-US" altLang="zh-CN" sz="1600" dirty="0"/>
          </a:p>
          <a:p>
            <a:pPr lvl="2" algn="just">
              <a:lnSpc>
                <a:spcPct val="120000"/>
              </a:lnSpc>
            </a:pPr>
            <a:r>
              <a:rPr lang="zh-CN" altLang="en-US" sz="1600" dirty="0"/>
              <a:t>时序驱动的详细布局</a:t>
            </a:r>
            <a:r>
              <a:rPr lang="en-US" altLang="zh-CN" sz="1600" dirty="0"/>
              <a:t>(</a:t>
            </a:r>
            <a:r>
              <a:rPr lang="zh-CN" altLang="en-US" sz="1600" dirty="0"/>
              <a:t>刚写完</a:t>
            </a:r>
            <a:r>
              <a:rPr lang="en-US" altLang="zh-CN" sz="1600" dirty="0"/>
              <a:t>)</a:t>
            </a:r>
            <a:r>
              <a:rPr lang="zh-CN" altLang="en-US" sz="1600" dirty="0"/>
              <a:t>；</a:t>
            </a:r>
            <a:endParaRPr lang="zh-CN" altLang="en-US" sz="1600" dirty="0"/>
          </a:p>
          <a:p>
            <a:pPr lvl="2" algn="just">
              <a:lnSpc>
                <a:spcPct val="120000"/>
              </a:lnSpc>
            </a:pPr>
            <a:r>
              <a:rPr lang="zh-CN" altLang="en-US" sz="1600" dirty="0"/>
              <a:t>时序驱动的全局布局</a:t>
            </a:r>
            <a:r>
              <a:rPr lang="en-US" altLang="zh-CN" sz="1600" dirty="0"/>
              <a:t>(</a:t>
            </a:r>
            <a:r>
              <a:rPr lang="zh-CN" altLang="en-US" sz="1600" dirty="0"/>
              <a:t>正在做</a:t>
            </a:r>
            <a:r>
              <a:rPr lang="en-US" altLang="zh-CN" sz="1600" dirty="0"/>
              <a:t>)</a:t>
            </a:r>
            <a:r>
              <a:rPr lang="zh-CN" altLang="en-US" sz="1600" dirty="0"/>
              <a:t>；</a:t>
            </a:r>
            <a:endParaRPr lang="zh-CN" altLang="en-US" sz="1600" dirty="0"/>
          </a:p>
          <a:p>
            <a:pPr lvl="2" algn="just">
              <a:lnSpc>
                <a:spcPct val="120000"/>
              </a:lnSpc>
            </a:pPr>
            <a:r>
              <a:rPr lang="zh-CN" altLang="en-US" sz="1600" dirty="0"/>
              <a:t>深度强化学习结合的</a:t>
            </a:r>
            <a:r>
              <a:rPr lang="en-US" altLang="zh-CN" sz="1600" dirty="0"/>
              <a:t>Gatesizing(</a:t>
            </a:r>
            <a:r>
              <a:rPr lang="zh-CN" altLang="en-US" sz="1600" dirty="0"/>
              <a:t>写了一半了</a:t>
            </a:r>
            <a:r>
              <a:rPr lang="en-US" altLang="zh-CN" sz="1600" dirty="0"/>
              <a:t>);</a:t>
            </a:r>
            <a:endParaRPr lang="zh-CN" altLang="en-US" sz="1600" dirty="0"/>
          </a:p>
          <a:p>
            <a:pPr marL="344170" lvl="1" indent="0" algn="just">
              <a:buNone/>
            </a:pPr>
            <a:endParaRPr lang="en-US" altLang="zh-CN" b="1" i="0" dirty="0">
              <a:solidFill>
                <a:srgbClr val="222226"/>
              </a:solidFill>
              <a:effectLst/>
              <a:latin typeface="PingFang SC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4757845" y="4596004"/>
            <a:ext cx="267630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4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CC</a:t>
            </a:r>
            <a:endParaRPr kumimoji="1" lang="en-US" altLang="zh-CN" sz="44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DA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组</a:t>
            </a:r>
            <a:endParaRPr kumimoji="1"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540992" y="2320197"/>
            <a:ext cx="4906440" cy="1747706"/>
            <a:chOff x="375498" y="4757111"/>
            <a:chExt cx="4906440" cy="1747706"/>
          </a:xfrm>
        </p:grpSpPr>
        <p:sp>
          <p:nvSpPr>
            <p:cNvPr id="4" name="文本框 3"/>
            <p:cNvSpPr txBox="1"/>
            <p:nvPr/>
          </p:nvSpPr>
          <p:spPr>
            <a:xfrm>
              <a:off x="375498" y="4757111"/>
              <a:ext cx="4906440" cy="1198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7200" dirty="0">
                  <a:solidFill>
                    <a:srgbClr val="0070C0"/>
                  </a:solidFill>
                  <a:latin typeface="华康俪金黑W8(P)" panose="020B0800000000000000" pitchFamily="34" charset="-122"/>
                  <a:ea typeface="华康俪金黑W8(P)" panose="020B0800000000000000" pitchFamily="34" charset="-122"/>
                </a:rPr>
                <a:t>请批评指正</a:t>
              </a:r>
              <a:endParaRPr lang="zh-CN" altLang="en-US" sz="7200" dirty="0">
                <a:solidFill>
                  <a:srgbClr val="0070C0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75498" y="5981597"/>
              <a:ext cx="49064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70C0"/>
                  </a:solidFill>
                  <a:latin typeface="华康俪金黑W8(P)" panose="020B0800000000000000" pitchFamily="34" charset="-122"/>
                  <a:ea typeface="华康俪金黑W8(P)" panose="020B0800000000000000" pitchFamily="34" charset="-122"/>
                </a:rPr>
                <a:t>Thanks for your attention</a:t>
              </a:r>
              <a:endParaRPr lang="zh-CN" altLang="en-US" sz="2800" dirty="0">
                <a:solidFill>
                  <a:srgbClr val="0070C0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endParaRPr>
            </a:p>
          </p:txBody>
        </p:sp>
        <p:cxnSp>
          <p:nvCxnSpPr>
            <p:cNvPr id="11" name="直接连接符 9"/>
            <p:cNvCxnSpPr/>
            <p:nvPr/>
          </p:nvCxnSpPr>
          <p:spPr>
            <a:xfrm>
              <a:off x="698546" y="5933282"/>
              <a:ext cx="4198144" cy="24158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3490" y="1934210"/>
            <a:ext cx="9792335" cy="245872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学习经历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000" dirty="0"/>
              <a:t>西南科技大学 </a:t>
            </a:r>
            <a:r>
              <a:rPr lang="en-US" altLang="zh-CN" sz="2000" dirty="0"/>
              <a:t>			</a:t>
            </a:r>
            <a:r>
              <a:rPr lang="zh-CN" altLang="en-US" sz="2000" dirty="0"/>
              <a:t>软件工程</a:t>
            </a:r>
            <a:r>
              <a:rPr lang="en-US" altLang="zh-CN" sz="2000" dirty="0"/>
              <a:t>			</a:t>
            </a:r>
            <a:r>
              <a:rPr lang="zh-CN" altLang="en-US" sz="2000" dirty="0"/>
              <a:t>研一在读</a:t>
            </a:r>
            <a:r>
              <a:rPr lang="en-US" altLang="zh-CN" sz="2000" dirty="0"/>
              <a:t>	</a:t>
            </a:r>
            <a:endParaRPr lang="en-US" altLang="zh-CN" sz="2000" dirty="0"/>
          </a:p>
          <a:p>
            <a:pPr lvl="0" algn="just">
              <a:lnSpc>
                <a:spcPct val="120000"/>
              </a:lnSpc>
            </a:pPr>
            <a:r>
              <a:rPr lang="zh-CN" altLang="en-US" sz="2800" b="1" dirty="0">
                <a:solidFill>
                  <a:srgbClr val="0070C0"/>
                </a:solidFill>
              </a:rPr>
              <a:t>目</a:t>
            </a:r>
            <a:r>
              <a:rPr lang="zh-CN" altLang="en-US" sz="2800" b="1" dirty="0">
                <a:solidFill>
                  <a:srgbClr val="0070C0"/>
                </a:solidFill>
                <a:cs typeface="+mn-cs"/>
              </a:rPr>
              <a:t>前研究方向</a:t>
            </a:r>
            <a:endParaRPr lang="zh-CN" altLang="en-US" sz="2800" b="1" dirty="0">
              <a:solidFill>
                <a:srgbClr val="0070C0"/>
              </a:solidFill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800" dirty="0"/>
              <a:t>静态时序分析</a:t>
            </a:r>
            <a:r>
              <a:rPr lang="en-US" altLang="zh-CN" sz="1800" dirty="0"/>
              <a:t>-</a:t>
            </a:r>
            <a:r>
              <a:rPr lang="zh-CN" altLang="en-US" sz="1800" dirty="0"/>
              <a:t>通过深度强化学习的方式完成门的</a:t>
            </a:r>
            <a:r>
              <a:rPr lang="en-US" altLang="zh-CN" sz="1800" dirty="0"/>
              <a:t>Gatesizing</a:t>
            </a:r>
            <a:endParaRPr lang="en-US" altLang="zh-CN" sz="1800" dirty="0"/>
          </a:p>
          <a:p>
            <a:pPr lvl="1" algn="just">
              <a:lnSpc>
                <a:spcPct val="120000"/>
              </a:lnSpc>
            </a:pPr>
            <a:r>
              <a:rPr lang="zh-CN" altLang="en-US" sz="1800" dirty="0"/>
              <a:t>时序驱动的详细</a:t>
            </a:r>
            <a:r>
              <a:rPr lang="zh-CN" altLang="en-US" sz="1800" dirty="0"/>
              <a:t>布局</a:t>
            </a:r>
            <a:endParaRPr lang="zh-CN" altLang="en-US" sz="1800" dirty="0"/>
          </a:p>
          <a:p>
            <a:pPr lvl="0" algn="just">
              <a:lnSpc>
                <a:spcPct val="120000"/>
              </a:lnSpc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/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/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实习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复习了</a:t>
            </a:r>
            <a:r>
              <a:rPr lang="en-US" altLang="zh-CN" sz="2800" b="1" dirty="0">
                <a:solidFill>
                  <a:srgbClr val="0070C0"/>
                </a:solidFill>
              </a:rPr>
              <a:t>C++</a:t>
            </a:r>
            <a:r>
              <a:rPr lang="zh-CN" altLang="en-US" sz="2800" b="1" dirty="0">
                <a:solidFill>
                  <a:srgbClr val="0070C0"/>
                </a:solidFill>
              </a:rPr>
              <a:t>面向对象编程的语法细节</a:t>
            </a:r>
            <a:r>
              <a:rPr lang="en-US" altLang="zh-CN" sz="2800" b="1" dirty="0">
                <a:solidFill>
                  <a:srgbClr val="0070C0"/>
                </a:solidFill>
              </a:rPr>
              <a:t>	</a:t>
            </a:r>
            <a:endParaRPr lang="zh-CN" altLang="en-US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395" b="1" dirty="0">
                <a:cs typeface="+mn-ea"/>
              </a:rPr>
              <a:t>复习了封装，继承，多态，</a:t>
            </a:r>
            <a:r>
              <a:rPr lang="en-US" altLang="zh-CN" sz="2395" b="1" dirty="0">
                <a:cs typeface="+mn-ea"/>
              </a:rPr>
              <a:t>lambda</a:t>
            </a:r>
            <a:r>
              <a:rPr lang="zh-CN" altLang="en-US" sz="2395" b="1" dirty="0">
                <a:cs typeface="+mn-ea"/>
              </a:rPr>
              <a:t>函数等</a:t>
            </a:r>
            <a:r>
              <a:rPr lang="zh-CN" altLang="en-US" sz="2395" b="1" dirty="0">
                <a:cs typeface="+mn-ea"/>
              </a:rPr>
              <a:t>语法</a:t>
            </a:r>
            <a:endParaRPr lang="zh-CN" altLang="en-US" sz="2395" b="1" dirty="0">
              <a:cs typeface="+mn-ea"/>
            </a:endParaRPr>
          </a:p>
          <a:p>
            <a:pPr lvl="1">
              <a:spcAft>
                <a:spcPts val="600"/>
              </a:spcAft>
            </a:pPr>
            <a:r>
              <a:rPr lang="zh-CN" altLang="en-US" sz="2395" b="1" dirty="0"/>
              <a:t>移动语义，完美转发，函数模板，回调函数，智能指针</a:t>
            </a:r>
            <a:r>
              <a:rPr lang="zh-CN" altLang="en-US" sz="2395" b="1" dirty="0">
                <a:sym typeface="+mn-ea"/>
              </a:rPr>
              <a:t>等</a:t>
            </a:r>
            <a:r>
              <a:rPr lang="zh-CN" altLang="en-US" sz="2395" dirty="0"/>
              <a:t>；</a:t>
            </a:r>
            <a:endParaRPr lang="en-US" altLang="zh-CN" sz="2395" dirty="0"/>
          </a:p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学习了在大型项目中所必须用到的工具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</a:rPr>
              <a:t>Cmake</a:t>
            </a: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</a:rPr>
              <a:t>Doxygen</a:t>
            </a: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ym typeface="+mn-ea"/>
              </a:rPr>
              <a:t>Google Test</a:t>
            </a:r>
            <a:endParaRPr lang="en-US" altLang="zh-CN" sz="2400" dirty="0">
              <a:sym typeface="+mn-ea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</a:rPr>
              <a:t>Git</a:t>
            </a: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 err="1">
                <a:solidFill>
                  <a:srgbClr val="FF0000"/>
                </a:solidFill>
                <a:sym typeface="+mn-ea"/>
              </a:rPr>
              <a:t>VSCode</a:t>
            </a:r>
            <a:r>
              <a:rPr lang="zh-CN" altLang="en-US" sz="2400" dirty="0"/>
              <a:t>（以前感觉不好用，现在感觉没了</a:t>
            </a:r>
            <a:r>
              <a:rPr lang="zh-CN" altLang="en-US" sz="2400" dirty="0"/>
              <a:t>真不行）</a:t>
            </a:r>
            <a:endParaRPr lang="en-US" altLang="zh-CN" sz="2400" dirty="0"/>
          </a:p>
          <a:p>
            <a:pPr>
              <a:spcAft>
                <a:spcPts val="600"/>
              </a:spcAft>
            </a:pPr>
            <a:endParaRPr lang="zh-CN" altLang="en-US" sz="28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/>
              <a:t>实习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学习笔记</a:t>
            </a:r>
            <a:endParaRPr lang="en-US" altLang="zh-CN" sz="2800" b="1" dirty="0"/>
          </a:p>
          <a:p>
            <a:pPr lvl="1">
              <a:spcAft>
                <a:spcPts val="600"/>
              </a:spcAft>
            </a:pPr>
            <a:endParaRPr lang="zh-CN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CMake</a:t>
            </a:r>
            <a:r>
              <a:rPr lang="zh-CN" altLang="en-US" sz="2400" dirty="0"/>
              <a:t>，</a:t>
            </a:r>
            <a:r>
              <a:rPr lang="en-US" altLang="zh-CN" sz="2400" dirty="0"/>
              <a:t>Google Test,DoxyGen</a:t>
            </a:r>
            <a:r>
              <a:rPr lang="zh-CN" altLang="en-US" sz="2400" dirty="0"/>
              <a:t>思维导图</a:t>
            </a:r>
            <a:endParaRPr lang="zh-CN" altLang="en-US" sz="2400" dirty="0">
              <a:hlinkClick r:id="rId1" action="ppaction://hlinkfile"/>
            </a:endParaRPr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CmakeLists</a:t>
            </a:r>
            <a:r>
              <a:rPr lang="zh-CN" altLang="en-US" sz="2400" dirty="0"/>
              <a:t>对大型软件开发模块化</a:t>
            </a:r>
            <a:r>
              <a:rPr lang="en-US" altLang="zh-CN" sz="2400" dirty="0">
                <a:cs typeface="+mn-ea"/>
              </a:rPr>
              <a:t>示</a:t>
            </a:r>
            <a:r>
              <a:rPr lang="zh-CN" altLang="en-US" sz="2400" dirty="0"/>
              <a:t>例</a:t>
            </a:r>
            <a:endParaRPr lang="zh-CN" altLang="en-US" sz="2400" dirty="0"/>
          </a:p>
          <a:p>
            <a:pPr lvl="1">
              <a:spcAft>
                <a:spcPts val="600"/>
              </a:spcAft>
            </a:pPr>
            <a:r>
              <a:rPr lang="zh-CN" altLang="en-US" sz="2400" dirty="0"/>
              <a:t>常用</a:t>
            </a:r>
            <a:r>
              <a:rPr lang="en-US" altLang="zh-CN" sz="2400" dirty="0"/>
              <a:t>Git</a:t>
            </a:r>
            <a:r>
              <a:rPr lang="zh-CN" altLang="en-US" sz="2400" dirty="0"/>
              <a:t>命令以及实验汇总</a:t>
            </a:r>
            <a:endParaRPr lang="zh-CN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C++</a:t>
            </a:r>
            <a:r>
              <a:rPr lang="zh-CN" altLang="en-US" sz="2400" dirty="0"/>
              <a:t>知识汇总</a:t>
            </a:r>
            <a:endParaRPr lang="zh-CN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Astar</a:t>
            </a:r>
            <a:r>
              <a:rPr lang="zh-CN" altLang="en-US" sz="2400" dirty="0"/>
              <a:t>实现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内容占位符 2"/>
          <p:cNvSpPr txBox="1"/>
          <p:nvPr/>
        </p:nvSpPr>
        <p:spPr bwMode="auto">
          <a:xfrm>
            <a:off x="4833242" y="1042912"/>
            <a:ext cx="2361337" cy="1028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2800" b="1" kern="0" dirty="0">
                <a:solidFill>
                  <a:srgbClr val="0070C0"/>
                </a:solidFill>
              </a:rPr>
              <a:t>建模抽象</a:t>
            </a:r>
            <a:endParaRPr lang="en-US" altLang="zh-CN" sz="2800" b="1" kern="0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400" b="1" dirty="0"/>
              <a:t>数据</a:t>
            </a:r>
            <a:endParaRPr lang="en-US" altLang="zh-CN" sz="2400" b="1" dirty="0"/>
          </a:p>
          <a:p>
            <a:pPr lvl="2">
              <a:spcAft>
                <a:spcPts val="600"/>
              </a:spcAft>
            </a:pPr>
            <a:endParaRPr lang="en-US" altLang="zh-CN" sz="2100" b="1" kern="0" dirty="0">
              <a:solidFill>
                <a:srgbClr val="C00000"/>
              </a:solidFill>
            </a:endParaRPr>
          </a:p>
          <a:p>
            <a:pPr marL="693420" lvl="2" indent="0">
              <a:spcAft>
                <a:spcPts val="600"/>
              </a:spcAft>
              <a:buNone/>
            </a:pPr>
            <a:endParaRPr lang="en-US" altLang="zh-CN" sz="2100" b="1" kern="0" dirty="0">
              <a:solidFill>
                <a:srgbClr val="C00000"/>
              </a:solidFill>
            </a:endParaRPr>
          </a:p>
          <a:p>
            <a:pPr marL="693420" lvl="2" indent="0">
              <a:spcAft>
                <a:spcPts val="600"/>
              </a:spcAft>
              <a:buNone/>
            </a:pPr>
            <a:endParaRPr lang="en-US" altLang="zh-CN" sz="2100" b="1" kern="0" dirty="0">
              <a:solidFill>
                <a:srgbClr val="0070C0"/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pPr lvl="2">
              <a:spcAft>
                <a:spcPts val="600"/>
              </a:spcAft>
            </a:pPr>
            <a:r>
              <a:rPr lang="en-US" altLang="zh-CN" sz="1800" dirty="0"/>
              <a:t>A*</a:t>
            </a:r>
            <a:r>
              <a:rPr lang="zh-CN" altLang="en-US" sz="1800" dirty="0"/>
              <a:t>算法</a:t>
            </a:r>
            <a:endParaRPr lang="en-US" altLang="zh-CN" sz="1800" dirty="0"/>
          </a:p>
          <a:p>
            <a:pPr marL="693420" lvl="2" indent="0">
              <a:spcAft>
                <a:spcPts val="600"/>
              </a:spcAft>
              <a:buNone/>
            </a:pPr>
            <a:endParaRPr lang="en-US" altLang="zh-CN" sz="400" dirty="0"/>
          </a:p>
          <a:p>
            <a:pPr lvl="1">
              <a:spcAft>
                <a:spcPts val="600"/>
              </a:spcAft>
            </a:pPr>
            <a:r>
              <a:rPr lang="zh-CN" altLang="en-US" sz="2400" b="1" dirty="0"/>
              <a:t>结果</a:t>
            </a:r>
            <a:endParaRPr lang="zh-CN" altLang="en-US" sz="2400" b="1" dirty="0"/>
          </a:p>
          <a:p>
            <a:pPr lvl="2">
              <a:spcAft>
                <a:spcPts val="600"/>
              </a:spcAft>
            </a:pPr>
            <a:r>
              <a:rPr lang="zh-CN" altLang="en-US" sz="1800" dirty="0"/>
              <a:t>路径点集合</a:t>
            </a:r>
            <a:endParaRPr lang="zh-CN" altLang="en-US" sz="1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*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86008" y="1053707"/>
            <a:ext cx="5038477" cy="4934173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800" b="1" dirty="0">
                <a:solidFill>
                  <a:srgbClr val="0070C0"/>
                </a:solidFill>
              </a:rPr>
              <a:t>代码实现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400" b="1" kern="1200" dirty="0">
                <a:cs typeface="+mn-cs"/>
              </a:rPr>
              <a:t>建立类</a:t>
            </a:r>
            <a:endParaRPr lang="en-US" altLang="zh-CN" sz="2400" b="1" kern="1200" dirty="0">
              <a:cs typeface="+mn-cs"/>
            </a:endParaRPr>
          </a:p>
          <a:p>
            <a:pPr lvl="2">
              <a:spcAft>
                <a:spcPts val="600"/>
              </a:spcAft>
            </a:pPr>
            <a:r>
              <a:rPr lang="en-US" altLang="zh-CN" sz="1800" dirty="0"/>
              <a:t>Point: </a:t>
            </a:r>
            <a:r>
              <a:rPr lang="zh-CN" altLang="en-US" sz="1800" dirty="0"/>
              <a:t>记录点</a:t>
            </a:r>
            <a:endParaRPr lang="zh-CN" altLang="en-US" sz="1800" dirty="0"/>
          </a:p>
          <a:p>
            <a:pPr lvl="2">
              <a:spcAft>
                <a:spcPts val="600"/>
              </a:spcAft>
            </a:pPr>
            <a:r>
              <a:rPr lang="en-US" altLang="zh-CN" sz="1800" dirty="0"/>
              <a:t>Graph: </a:t>
            </a:r>
            <a:r>
              <a:rPr lang="zh-CN" altLang="en-US" sz="1800" dirty="0"/>
              <a:t>存储图</a:t>
            </a:r>
            <a:endParaRPr lang="en-US" altLang="zh-CN" sz="1800" dirty="0"/>
          </a:p>
          <a:p>
            <a:pPr lvl="2">
              <a:spcAft>
                <a:spcPts val="600"/>
              </a:spcAft>
            </a:pPr>
            <a:r>
              <a:rPr lang="en-US" altLang="zh-CN" sz="1800" dirty="0" err="1"/>
              <a:t>AStar: </a:t>
            </a:r>
            <a:r>
              <a:rPr lang="en-US" altLang="zh-CN" sz="1800" dirty="0"/>
              <a:t>A*</a:t>
            </a:r>
            <a:r>
              <a:rPr lang="zh-CN" altLang="en-US" sz="1800" dirty="0"/>
              <a:t>算法</a:t>
            </a:r>
            <a:endParaRPr lang="zh-CN" altLang="en-US" sz="1800" dirty="0"/>
          </a:p>
          <a:p>
            <a:pPr lvl="2">
              <a:spcAft>
                <a:spcPts val="600"/>
              </a:spcAft>
            </a:pPr>
            <a:r>
              <a:rPr lang="en-US" altLang="zh-CN" sz="1800" dirty="0"/>
              <a:t>Visualization: </a:t>
            </a:r>
            <a:r>
              <a:rPr lang="zh-CN" altLang="en-US" sz="1800" dirty="0"/>
              <a:t>可视化</a:t>
            </a:r>
            <a:endParaRPr lang="en-US" altLang="zh-CN" sz="1800" dirty="0"/>
          </a:p>
          <a:p>
            <a:pPr lvl="2">
              <a:spcAft>
                <a:spcPts val="600"/>
              </a:spcAft>
            </a:pPr>
            <a:r>
              <a:rPr lang="en-US" altLang="zh-CN" sz="1800" dirty="0" err="1"/>
              <a:t>TestMap: </a:t>
            </a:r>
            <a:r>
              <a:rPr lang="zh-CN" altLang="en-US" sz="1800" dirty="0"/>
              <a:t>生成随机图测试</a:t>
            </a:r>
            <a:endParaRPr lang="en-US" altLang="zh-CN" sz="1800" dirty="0"/>
          </a:p>
          <a:p>
            <a:pPr lvl="2">
              <a:spcAft>
                <a:spcPts val="600"/>
              </a:spcAft>
            </a:pPr>
            <a:endParaRPr lang="en-US" altLang="zh-CN" sz="1800" dirty="0"/>
          </a:p>
          <a:p>
            <a:pPr marL="693420" lvl="2" indent="0">
              <a:spcAft>
                <a:spcPts val="600"/>
              </a:spcAft>
              <a:buNone/>
            </a:pPr>
            <a:endParaRPr lang="en-US" altLang="zh-CN" sz="2100" dirty="0"/>
          </a:p>
        </p:txBody>
      </p:sp>
      <p:sp>
        <p:nvSpPr>
          <p:cNvPr id="6" name="箭头: 右 5"/>
          <p:cNvSpPr/>
          <p:nvPr/>
        </p:nvSpPr>
        <p:spPr bwMode="auto">
          <a:xfrm>
            <a:off x="4015729" y="3188694"/>
            <a:ext cx="547459" cy="48577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681414" y="2155986"/>
            <a:ext cx="2602230" cy="1053465"/>
            <a:chOff x="570867" y="4508068"/>
            <a:chExt cx="2602230" cy="1053465"/>
          </a:xfrm>
        </p:grpSpPr>
        <p:sp>
          <p:nvSpPr>
            <p:cNvPr id="13" name="矩形 12"/>
            <p:cNvSpPr/>
            <p:nvPr/>
          </p:nvSpPr>
          <p:spPr bwMode="auto">
            <a:xfrm>
              <a:off x="570867" y="4821861"/>
              <a:ext cx="714946" cy="387581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地图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642747" y="4508068"/>
              <a:ext cx="1524635" cy="387350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权重点</a:t>
              </a: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集合</a:t>
              </a:r>
              <a:endPara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1642747" y="5174183"/>
              <a:ext cx="1530350" cy="387350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特殊点</a:t>
              </a: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集合</a:t>
              </a:r>
              <a:endPara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7" name="连接符: 肘形 26"/>
            <p:cNvCxnSpPr>
              <a:stCxn id="13" idx="3"/>
              <a:endCxn id="14" idx="1"/>
            </p:cNvCxnSpPr>
            <p:nvPr/>
          </p:nvCxnSpPr>
          <p:spPr bwMode="auto">
            <a:xfrm flipV="1">
              <a:off x="1285683" y="4701582"/>
              <a:ext cx="356870" cy="313690"/>
            </a:xfrm>
            <a:prstGeom prst="bentConnector3">
              <a:avLst>
                <a:gd name="adj1" fmla="val 49946"/>
              </a:avLst>
            </a:prstGeom>
            <a:solidFill>
              <a:schemeClr val="accent1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9" name="连接符: 肘形 28"/>
            <p:cNvCxnSpPr>
              <a:stCxn id="13" idx="3"/>
              <a:endCxn id="15" idx="1"/>
            </p:cNvCxnSpPr>
            <p:nvPr/>
          </p:nvCxnSpPr>
          <p:spPr bwMode="auto">
            <a:xfrm>
              <a:off x="1285683" y="5015272"/>
              <a:ext cx="356870" cy="352425"/>
            </a:xfrm>
            <a:prstGeom prst="bentConnector3">
              <a:avLst>
                <a:gd name="adj1" fmla="val 49946"/>
              </a:avLst>
            </a:prstGeom>
            <a:solidFill>
              <a:schemeClr val="accent1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</p:grpSp>
      <p:sp>
        <p:nvSpPr>
          <p:cNvPr id="32" name="内容占位符 2"/>
          <p:cNvSpPr txBox="1"/>
          <p:nvPr/>
        </p:nvSpPr>
        <p:spPr bwMode="auto">
          <a:xfrm>
            <a:off x="383514" y="1053549"/>
            <a:ext cx="3760991" cy="290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2800" b="1" kern="0" dirty="0">
                <a:solidFill>
                  <a:srgbClr val="0070C0"/>
                </a:solidFill>
              </a:rPr>
              <a:t>问题</a:t>
            </a:r>
            <a:endParaRPr lang="en-US" altLang="zh-CN" sz="2800" b="1" kern="0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400" b="1" dirty="0"/>
              <a:t>构建地图</a:t>
            </a:r>
            <a:endParaRPr lang="en-US" altLang="zh-CN" sz="2400" b="1" dirty="0"/>
          </a:p>
          <a:p>
            <a:pPr lvl="1">
              <a:spcAft>
                <a:spcPts val="600"/>
              </a:spcAft>
            </a:pPr>
            <a:r>
              <a:rPr lang="en-US" altLang="zh-CN" sz="2400" b="1" dirty="0"/>
              <a:t>A*</a:t>
            </a:r>
            <a:r>
              <a:rPr lang="zh-CN" altLang="en-US" sz="2400" b="1" dirty="0"/>
              <a:t>算法</a:t>
            </a:r>
            <a:endParaRPr lang="zh-CN" altLang="en-US" sz="2400" b="1" dirty="0"/>
          </a:p>
          <a:p>
            <a:pPr lvl="1">
              <a:spcAft>
                <a:spcPts val="600"/>
              </a:spcAft>
            </a:pPr>
            <a:r>
              <a:rPr lang="zh-CN" altLang="en-US" sz="2400" b="1" dirty="0"/>
              <a:t>路径反馈</a:t>
            </a:r>
            <a:endParaRPr lang="en-US" altLang="zh-CN" sz="2400" b="1" dirty="0"/>
          </a:p>
          <a:p>
            <a:pPr lvl="2">
              <a:spcAft>
                <a:spcPts val="600"/>
              </a:spcAft>
            </a:pPr>
            <a:endParaRPr lang="en-US" altLang="zh-CN" sz="2100" b="1" kern="0" dirty="0">
              <a:solidFill>
                <a:srgbClr val="0070C0"/>
              </a:solidFill>
            </a:endParaRPr>
          </a:p>
        </p:txBody>
      </p:sp>
      <p:sp>
        <p:nvSpPr>
          <p:cNvPr id="77" name="箭头: 右 76"/>
          <p:cNvSpPr/>
          <p:nvPr/>
        </p:nvSpPr>
        <p:spPr bwMode="auto">
          <a:xfrm>
            <a:off x="7538873" y="3188694"/>
            <a:ext cx="547459" cy="48577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" y="3429000"/>
            <a:ext cx="2672080" cy="146113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145665" y="5810885"/>
            <a:ext cx="83553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算法背景</a:t>
            </a:r>
            <a:r>
              <a:rPr lang="en-US" altLang="zh-CN"/>
              <a:t>:</a:t>
            </a:r>
            <a:r>
              <a:rPr lang="zh-CN" altLang="en-US"/>
              <a:t>禁止任何形式的斜线，因为在</a:t>
            </a:r>
            <a:r>
              <a:rPr lang="en-US" altLang="zh-CN"/>
              <a:t>Routing</a:t>
            </a:r>
            <a:r>
              <a:rPr lang="zh-CN" altLang="en-US"/>
              <a:t>的一般工艺中，不允许倾斜</a:t>
            </a:r>
            <a:r>
              <a:rPr lang="zh-CN" altLang="en-US"/>
              <a:t>走线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*</a:t>
            </a:r>
            <a:endParaRPr lang="zh-CN" altLang="en-US" dirty="0"/>
          </a:p>
        </p:txBody>
      </p:sp>
      <p:sp>
        <p:nvSpPr>
          <p:cNvPr id="32" name="内容占位符 2"/>
          <p:cNvSpPr txBox="1"/>
          <p:nvPr/>
        </p:nvSpPr>
        <p:spPr bwMode="auto">
          <a:xfrm>
            <a:off x="439394" y="1049739"/>
            <a:ext cx="5550774" cy="448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sz="2800" b="1" kern="0" dirty="0">
                <a:solidFill>
                  <a:srgbClr val="0070C0"/>
                </a:solidFill>
              </a:rPr>
              <a:t>核心代码</a:t>
            </a:r>
            <a:endParaRPr lang="en-US" altLang="zh-CN" sz="2800" b="1" kern="0" dirty="0">
              <a:solidFill>
                <a:srgbClr val="0070C0"/>
              </a:solidFill>
            </a:endParaRPr>
          </a:p>
          <a:p>
            <a:pPr lvl="1">
              <a:spcAft>
                <a:spcPts val="600"/>
              </a:spcAft>
            </a:pPr>
            <a:endParaRPr lang="zh-CN" altLang="en-US" sz="1400" kern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9420" y="1703070"/>
            <a:ext cx="5866765" cy="42983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40195" y="699135"/>
            <a:ext cx="4975225" cy="597154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095" y="2384425"/>
            <a:ext cx="5060950" cy="23368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2238375"/>
            <a:ext cx="6378575" cy="262890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10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11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12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13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4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5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6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7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8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9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20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1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2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3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4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5.xml><?xml version="1.0" encoding="utf-8"?>
<p:tagLst xmlns:p="http://schemas.openxmlformats.org/presentationml/2006/main">
  <p:tag name="TABLE_ENDDRAG_ORIGIN_RECT" val="748*229"/>
  <p:tag name="TABLE_ENDDRAG_RECT" val="175*156*748*229"/>
</p:tagLst>
</file>

<file path=ppt/tags/tag26.xml><?xml version="1.0" encoding="utf-8"?>
<p:tagLst xmlns:p="http://schemas.openxmlformats.org/presentationml/2006/main">
  <p:tag name="KSO_WPP_MARK_KEY" val="cdb95a24-2b95-4bf6-8262-ec269aa88444"/>
  <p:tag name="COMMONDATA" val="eyJoZGlkIjoiNDNlMTA4NjFkYmZhNmE5MjgxNTZiMmZjMWZjMjk0ZTcifQ=="/>
  <p:tag name="commondata" val="eyJoZGlkIjoiMzM0MmZjNjJmYzY4NDkyNzcwNTdjZDk0MTFlZjkwNmYifQ=="/>
</p:tagLst>
</file>

<file path=ppt/tags/tag3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4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5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6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7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8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ags/tag9.xml><?xml version="1.0" encoding="utf-8"?>
<p:tagLst xmlns:p="http://schemas.openxmlformats.org/presentationml/2006/main">
  <p:tag name="KSO_WM_DIAGRAM_VIRTUALLY_FRAME" val="{&quot;height&quot;:287.18401574803164,&quot;left&quot;:315.35614173228345,&quot;top&quot;:136.47811023622043,&quot;width&quot;:539.4507874015748}"/>
</p:tagLst>
</file>

<file path=ppt/theme/theme1.xml><?xml version="1.0" encoding="utf-8"?>
<a:theme xmlns:a="http://schemas.openxmlformats.org/drawingml/2006/main" name="Network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</a:spPr>
      <a:bodyPr/>
      <a:lstStyle/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 dirty="0" smtClean="0"/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47</Words>
  <Application>WPS 演示</Application>
  <PresentationFormat>宽屏</PresentationFormat>
  <Paragraphs>390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9</vt:i4>
      </vt:variant>
    </vt:vector>
  </HeadingPairs>
  <TitlesOfParts>
    <vt:vector size="51" baseType="lpstr">
      <vt:lpstr>Arial</vt:lpstr>
      <vt:lpstr>宋体</vt:lpstr>
      <vt:lpstr>Wingdings</vt:lpstr>
      <vt:lpstr>微软雅黑</vt:lpstr>
      <vt:lpstr>Times New Roman</vt:lpstr>
      <vt:lpstr>Arial Black</vt:lpstr>
      <vt:lpstr>Consolas</vt:lpstr>
      <vt:lpstr>Arial Unicode MS</vt:lpstr>
      <vt:lpstr>等线</vt:lpstr>
      <vt:lpstr>PingFangSC</vt:lpstr>
      <vt:lpstr>Segoe Print</vt:lpstr>
      <vt:lpstr>PingFang SC</vt:lpstr>
      <vt:lpstr>华康俪金黑W8(P)</vt:lpstr>
      <vt:lpstr>黑体</vt:lpstr>
      <vt:lpstr>等线 Light</vt:lpstr>
      <vt:lpstr>Network</vt:lpstr>
      <vt:lpstr>自定义设计方案</vt:lpstr>
      <vt:lpstr>Visio.Drawing.15</vt:lpstr>
      <vt:lpstr>Visio.Drawing.15</vt:lpstr>
      <vt:lpstr>Visio.Drawing.15</vt:lpstr>
      <vt:lpstr>Visio.Drawing.15</vt:lpstr>
      <vt:lpstr>Visio.Drawing.15</vt:lpstr>
      <vt:lpstr>iEDA水滴计划答辩                     ——2024-08             </vt:lpstr>
      <vt:lpstr>PowerPoint 演示文稿</vt:lpstr>
      <vt:lpstr>个人简介</vt:lpstr>
      <vt:lpstr>PowerPoint 演示文稿</vt:lpstr>
      <vt:lpstr>C++实习总结</vt:lpstr>
      <vt:lpstr>C++实习总结</vt:lpstr>
      <vt:lpstr>Assignment 3</vt:lpstr>
      <vt:lpstr>Assignment 3</vt:lpstr>
      <vt:lpstr>A*</vt:lpstr>
      <vt:lpstr>结构设计</vt:lpstr>
      <vt:lpstr>结构设计</vt:lpstr>
      <vt:lpstr>结构设计</vt:lpstr>
      <vt:lpstr>结构设计</vt:lpstr>
      <vt:lpstr>结构设计</vt:lpstr>
      <vt:lpstr>C++实习总结</vt:lpstr>
      <vt:lpstr>PowerPoint 演示文稿</vt:lpstr>
      <vt:lpstr>EDA实习总结</vt:lpstr>
      <vt:lpstr>EDA基础知识</vt:lpstr>
      <vt:lpstr>EDA基础知识</vt:lpstr>
      <vt:lpstr>EDA基础知识</vt:lpstr>
      <vt:lpstr>EDA基础知识</vt:lpstr>
      <vt:lpstr>iEDA工程布局合法化</vt:lpstr>
      <vt:lpstr>iEDA工程布局合法化</vt:lpstr>
      <vt:lpstr>Tetris合法化</vt:lpstr>
      <vt:lpstr>Tetris合法化</vt:lpstr>
      <vt:lpstr>iEDA工程布局合法化</vt:lpstr>
      <vt:lpstr>PowerPoint 演示文稿</vt:lpstr>
      <vt:lpstr>感兴趣的内容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au Samuel</dc:creator>
  <cp:lastModifiedBy>懒狗的</cp:lastModifiedBy>
  <cp:revision>3158</cp:revision>
  <dcterms:created xsi:type="dcterms:W3CDTF">2018-08-11T07:24:00Z</dcterms:created>
  <dcterms:modified xsi:type="dcterms:W3CDTF">2024-08-16T05:2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1BB6DA3ED414C6BA5EC78DEE94590E6</vt:lpwstr>
  </property>
  <property fmtid="{D5CDD505-2E9C-101B-9397-08002B2CF9AE}" pid="3" name="KSOProductBuildVer">
    <vt:lpwstr>2052-12.1.0.17827</vt:lpwstr>
  </property>
</Properties>
</file>